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Default="00B65CFB" w:rsidP="004B455E">
      <w:pPr>
        <w:ind w:firstLine="486"/>
      </w:pPr>
    </w:p>
    <w:p w:rsidR="00B65CFB" w:rsidRPr="00B65CFB" w:rsidRDefault="00B65CFB" w:rsidP="004B455E">
      <w:pPr>
        <w:ind w:firstLine="486"/>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6"/>
      </w:pPr>
    </w:p>
    <w:p w:rsidR="00D04810" w:rsidRDefault="00D04810" w:rsidP="004B455E">
      <w:pPr>
        <w:ind w:firstLine="486"/>
      </w:pPr>
    </w:p>
    <w:p w:rsidR="00D950A3" w:rsidRDefault="00D950A3" w:rsidP="004B455E">
      <w:pPr>
        <w:ind w:firstLine="486"/>
      </w:pPr>
    </w:p>
    <w:p w:rsidR="008D047F" w:rsidRDefault="008D047F" w:rsidP="004B455E">
      <w:pPr>
        <w:ind w:firstLine="486"/>
      </w:pPr>
    </w:p>
    <w:p w:rsidR="008D047F" w:rsidRDefault="008D047F" w:rsidP="004B455E">
      <w:pPr>
        <w:ind w:firstLine="486"/>
      </w:pPr>
    </w:p>
    <w:p w:rsidR="00A62E3D" w:rsidRPr="00A62E3D" w:rsidRDefault="00A62E3D" w:rsidP="004B455E">
      <w:pPr>
        <w:ind w:firstLine="486"/>
      </w:pPr>
    </w:p>
    <w:p w:rsidR="008D047F" w:rsidRDefault="008D047F" w:rsidP="004B455E">
      <w:pPr>
        <w:ind w:firstLine="486"/>
      </w:pPr>
    </w:p>
    <w:p w:rsidR="008D047F" w:rsidRPr="00341BD1" w:rsidRDefault="008D047F" w:rsidP="00427BEE">
      <w:pPr>
        <w:pStyle w:val="21"/>
        <w:ind w:leftChars="846" w:left="2056"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56"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56"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6"/>
      </w:pPr>
    </w:p>
    <w:p w:rsidR="00192E02" w:rsidRDefault="00192E02" w:rsidP="004B455E">
      <w:pPr>
        <w:ind w:firstLine="486"/>
      </w:pPr>
    </w:p>
    <w:p w:rsidR="00086472" w:rsidRDefault="00086472" w:rsidP="004B455E">
      <w:pPr>
        <w:ind w:firstLine="486"/>
      </w:pPr>
    </w:p>
    <w:p w:rsidR="00086472" w:rsidRDefault="00086472" w:rsidP="004B455E">
      <w:pPr>
        <w:ind w:firstLine="486"/>
      </w:pPr>
    </w:p>
    <w:p w:rsidR="00A62E3D" w:rsidRDefault="00A62E3D" w:rsidP="004B455E">
      <w:pPr>
        <w:ind w:firstLine="486"/>
      </w:pPr>
    </w:p>
    <w:p w:rsidR="00086472" w:rsidRDefault="00086472" w:rsidP="004B455E">
      <w:pPr>
        <w:ind w:firstLine="486"/>
      </w:pPr>
    </w:p>
    <w:p w:rsidR="008D047F" w:rsidRPr="004C2A60" w:rsidRDefault="008D047F" w:rsidP="004B455E">
      <w:pPr>
        <w:ind w:firstLine="486"/>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A83AA4">
          <w:endnotePr>
            <w:numFmt w:val="decimal"/>
          </w:endnotePr>
          <w:pgSz w:w="11906" w:h="16838" w:code="9"/>
          <w:pgMar w:top="1049" w:right="1814" w:bottom="1049" w:left="1814" w:header="703" w:footer="703" w:gutter="0"/>
          <w:cols w:space="425"/>
          <w:docGrid w:type="linesAndChar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6"/>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6"/>
      </w:pPr>
    </w:p>
    <w:p w:rsidR="0090702E" w:rsidRDefault="0090702E" w:rsidP="004B455E">
      <w:pPr>
        <w:ind w:firstLine="486"/>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4714A5" w:rsidP="004B455E">
      <w:pPr>
        <w:ind w:firstLine="486"/>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6"/>
      </w:pPr>
    </w:p>
    <w:p w:rsidR="004714A5" w:rsidRDefault="004714A5" w:rsidP="004B455E">
      <w:pPr>
        <w:ind w:firstLine="486"/>
      </w:pPr>
    </w:p>
    <w:p w:rsidR="004714A5" w:rsidRDefault="0090702E" w:rsidP="004B455E">
      <w:pPr>
        <w:ind w:firstLine="486"/>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6"/>
        <w:jc w:val="left"/>
      </w:pPr>
      <w:r w:rsidRPr="00E24C5B">
        <w:rPr>
          <w:rFonts w:hint="eastAsia"/>
        </w:rPr>
        <w:t>（保密的学位论文在解密后适用本授权说明）</w:t>
      </w:r>
    </w:p>
    <w:p w:rsidR="004714A5" w:rsidRDefault="004714A5" w:rsidP="004B455E">
      <w:pPr>
        <w:ind w:firstLine="486"/>
      </w:pPr>
    </w:p>
    <w:p w:rsidR="004714A5" w:rsidRDefault="004714A5" w:rsidP="004B455E">
      <w:pPr>
        <w:ind w:firstLine="486"/>
      </w:pPr>
    </w:p>
    <w:p w:rsidR="004714A5" w:rsidRDefault="004714A5" w:rsidP="004B455E">
      <w:pPr>
        <w:ind w:firstLine="486"/>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6"/>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A83AA4">
          <w:endnotePr>
            <w:numFmt w:val="decimal"/>
          </w:endnotePr>
          <w:pgSz w:w="11906" w:h="16838" w:code="9"/>
          <w:pgMar w:top="1049" w:right="1814" w:bottom="1049" w:left="1814" w:header="703" w:footer="703" w:gutter="0"/>
          <w:cols w:space="425"/>
          <w:docGrid w:type="linesAndChar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6"/>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6"/>
      </w:pPr>
      <w:r>
        <w:t>在区域提取的研究过程中，借鉴了线扫描法的思想，提出</w:t>
      </w:r>
      <w:r>
        <w:rPr>
          <w:rFonts w:hint="eastAsia"/>
        </w:rPr>
        <w:t>了变角度线扫描法，通过使用不同角度的扫描线去逼近圆形区域，并对检测到的切点进行筛选后拟合，提高了区域参数的提取精确度和灵活性。</w:t>
      </w:r>
    </w:p>
    <w:p w:rsidR="002F07F5" w:rsidRDefault="002F07F5" w:rsidP="004B455E">
      <w:pPr>
        <w:ind w:firstLine="486"/>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6"/>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6"/>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6"/>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BF3670">
        <w:rPr>
          <w:rFonts w:hint="eastAsia"/>
          <w:szCs w:val="28"/>
        </w:rPr>
        <w:t>，</w:t>
      </w:r>
      <w:r w:rsidR="00A1346E" w:rsidRPr="00A1346E">
        <w:rPr>
          <w:rFonts w:hint="eastAsia"/>
          <w:szCs w:val="28"/>
        </w:rPr>
        <w:t>场景漫游</w:t>
      </w:r>
      <w:r w:rsidR="00BF3670">
        <w:rPr>
          <w:rFonts w:hint="eastAsia"/>
          <w:szCs w:val="28"/>
        </w:rPr>
        <w:t>，</w:t>
      </w:r>
      <w:r w:rsidR="00A1346E" w:rsidRPr="00A1346E">
        <w:rPr>
          <w:rFonts w:hint="eastAsia"/>
          <w:szCs w:val="28"/>
        </w:rPr>
        <w:t>圆形鱼眼图</w:t>
      </w:r>
      <w:r w:rsidR="00BF3670">
        <w:rPr>
          <w:rFonts w:hint="eastAsia"/>
          <w:szCs w:val="28"/>
        </w:rPr>
        <w:t>，</w:t>
      </w:r>
      <w:r w:rsidR="00A1346E" w:rsidRPr="00A1346E">
        <w:rPr>
          <w:rFonts w:hint="eastAsia"/>
          <w:szCs w:val="28"/>
        </w:rPr>
        <w:t>变角度线扫描</w:t>
      </w:r>
      <w:r w:rsidR="00BF3670">
        <w:rPr>
          <w:rFonts w:hint="eastAsia"/>
          <w:szCs w:val="28"/>
        </w:rPr>
        <w:t>，</w:t>
      </w:r>
      <w:r w:rsidR="00A1346E" w:rsidRPr="00A1346E">
        <w:rPr>
          <w:rFonts w:hint="eastAsia"/>
          <w:szCs w:val="28"/>
        </w:rPr>
        <w:t>纵向压缩</w:t>
      </w:r>
      <w:r w:rsidR="00BF3670">
        <w:rPr>
          <w:rFonts w:hint="eastAsia"/>
          <w:szCs w:val="28"/>
        </w:rPr>
        <w:t>，</w:t>
      </w:r>
      <w:r w:rsidR="00CD119C">
        <w:rPr>
          <w:rFonts w:hint="eastAsia"/>
          <w:szCs w:val="28"/>
        </w:rPr>
        <w:t>随机抽样一致</w:t>
      </w:r>
      <w:r w:rsidR="00BF3670">
        <w:rPr>
          <w:rFonts w:hint="eastAsia"/>
          <w:szCs w:val="28"/>
        </w:rPr>
        <w:t>，</w:t>
      </w:r>
      <w:r w:rsidR="00A1346E">
        <w:rPr>
          <w:rFonts w:hint="eastAsia"/>
          <w:szCs w:val="28"/>
        </w:rPr>
        <w:t>球面全景浏览</w:t>
      </w:r>
    </w:p>
    <w:p w:rsidR="00EE75A6" w:rsidRDefault="00EE75A6" w:rsidP="004B455E">
      <w:pPr>
        <w:ind w:firstLine="486"/>
      </w:pPr>
    </w:p>
    <w:p w:rsidR="00764828" w:rsidRDefault="00764828" w:rsidP="00764828">
      <w:pPr>
        <w:tabs>
          <w:tab w:val="left" w:pos="4137"/>
        </w:tabs>
        <w:ind w:firstLineChars="0" w:firstLine="0"/>
        <w:sectPr w:rsidR="00764828" w:rsidSect="00A83AA4">
          <w:footerReference w:type="default" r:id="rId8"/>
          <w:headerReference w:type="first" r:id="rId9"/>
          <w:footerReference w:type="first" r:id="rId10"/>
          <w:endnotePr>
            <w:numFmt w:val="decimal"/>
          </w:endnotePr>
          <w:pgSz w:w="11906" w:h="16838" w:code="9"/>
          <w:pgMar w:top="1049" w:right="1814" w:bottom="1049" w:left="1814" w:header="703" w:footer="703" w:gutter="0"/>
          <w:pgNumType w:fmt="upperRoman" w:start="1"/>
          <w:cols w:space="425"/>
          <w:titlePg/>
          <w:docGrid w:type="linesAndChar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6"/>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6"/>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6"/>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6"/>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6"/>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6"/>
      </w:pPr>
    </w:p>
    <w:p w:rsidR="00123254" w:rsidRPr="00064B69" w:rsidRDefault="00123254" w:rsidP="00281985">
      <w:pPr>
        <w:ind w:firstLineChars="0" w:firstLine="0"/>
        <w:rPr>
          <w:szCs w:val="24"/>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Pr="00123254" w:rsidRDefault="00764828" w:rsidP="004B455E">
      <w:pPr>
        <w:ind w:firstLine="488"/>
        <w:rPr>
          <w:b/>
        </w:rPr>
      </w:pPr>
    </w:p>
    <w:p w:rsidR="00764828" w:rsidRDefault="00764828" w:rsidP="00764828">
      <w:pPr>
        <w:ind w:firstLineChars="0" w:firstLine="0"/>
        <w:sectPr w:rsidR="00764828" w:rsidSect="0077660E">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133602" w:rsidRPr="00B520B7" w:rsidRDefault="00133602" w:rsidP="007C5DC7">
      <w:pPr>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p w:rsidR="00D91E03"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5639938" w:history="1">
        <w:r w:rsidR="00D91E03" w:rsidRPr="00A83898">
          <w:rPr>
            <w:rStyle w:val="ad"/>
            <w:rFonts w:hint="eastAsia"/>
            <w:noProof/>
            <w14:scene3d>
              <w14:camera w14:prst="orthographicFront"/>
              <w14:lightRig w14:rig="threePt" w14:dir="t">
                <w14:rot w14:lat="0" w14:lon="0" w14:rev="0"/>
              </w14:lightRig>
            </w14:scene3d>
          </w:rPr>
          <w:t>第一章</w:t>
        </w:r>
        <w:r w:rsidR="00D91E03" w:rsidRPr="00A83898">
          <w:rPr>
            <w:rStyle w:val="ad"/>
            <w:rFonts w:hint="eastAsia"/>
            <w:noProof/>
          </w:rPr>
          <w:t xml:space="preserve"> </w:t>
        </w:r>
        <w:r w:rsidR="00D91E03" w:rsidRPr="00A83898">
          <w:rPr>
            <w:rStyle w:val="ad"/>
            <w:rFonts w:hint="eastAsia"/>
            <w:noProof/>
          </w:rPr>
          <w:t>绪论</w:t>
        </w:r>
        <w:r w:rsidR="00D91E03">
          <w:rPr>
            <w:noProof/>
            <w:webHidden/>
          </w:rPr>
          <w:tab/>
        </w:r>
        <w:r w:rsidR="00D91E03">
          <w:rPr>
            <w:noProof/>
            <w:webHidden/>
          </w:rPr>
          <w:fldChar w:fldCharType="begin"/>
        </w:r>
        <w:r w:rsidR="00D91E03">
          <w:rPr>
            <w:noProof/>
            <w:webHidden/>
          </w:rPr>
          <w:instrText xml:space="preserve"> PAGEREF _Toc435639938 \h </w:instrText>
        </w:r>
        <w:r w:rsidR="00D91E03">
          <w:rPr>
            <w:noProof/>
            <w:webHidden/>
          </w:rPr>
        </w:r>
        <w:r w:rsidR="00D91E03">
          <w:rPr>
            <w:noProof/>
            <w:webHidden/>
          </w:rPr>
          <w:fldChar w:fldCharType="separate"/>
        </w:r>
        <w:r w:rsidR="005E3703">
          <w:rPr>
            <w:noProof/>
            <w:webHidden/>
          </w:rPr>
          <w:t>1</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39" w:history="1">
        <w:r w:rsidR="00D91E03" w:rsidRPr="00A83898">
          <w:rPr>
            <w:rStyle w:val="ad"/>
            <w:b/>
            <w:noProof/>
          </w:rPr>
          <w:t>1.1</w:t>
        </w:r>
        <w:r w:rsidR="00D91E03" w:rsidRPr="00A83898">
          <w:rPr>
            <w:rStyle w:val="ad"/>
            <w:rFonts w:hint="eastAsia"/>
            <w:noProof/>
          </w:rPr>
          <w:t xml:space="preserve"> </w:t>
        </w:r>
        <w:r w:rsidR="00D91E03" w:rsidRPr="00A83898">
          <w:rPr>
            <w:rStyle w:val="ad"/>
            <w:rFonts w:hint="eastAsia"/>
            <w:noProof/>
          </w:rPr>
          <w:t>研究背景</w:t>
        </w:r>
        <w:r w:rsidR="00D91E03">
          <w:rPr>
            <w:noProof/>
            <w:webHidden/>
          </w:rPr>
          <w:tab/>
        </w:r>
        <w:r w:rsidR="00D91E03">
          <w:rPr>
            <w:noProof/>
            <w:webHidden/>
          </w:rPr>
          <w:fldChar w:fldCharType="begin"/>
        </w:r>
        <w:r w:rsidR="00D91E03">
          <w:rPr>
            <w:noProof/>
            <w:webHidden/>
          </w:rPr>
          <w:instrText xml:space="preserve"> PAGEREF _Toc435639939 \h </w:instrText>
        </w:r>
        <w:r w:rsidR="00D91E03">
          <w:rPr>
            <w:noProof/>
            <w:webHidden/>
          </w:rPr>
        </w:r>
        <w:r w:rsidR="00D91E03">
          <w:rPr>
            <w:noProof/>
            <w:webHidden/>
          </w:rPr>
          <w:fldChar w:fldCharType="separate"/>
        </w:r>
        <w:r w:rsidR="005E3703">
          <w:rPr>
            <w:noProof/>
            <w:webHidden/>
          </w:rPr>
          <w:t>1</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40" w:history="1">
        <w:r w:rsidR="00D91E03" w:rsidRPr="00A83898">
          <w:rPr>
            <w:rStyle w:val="ad"/>
            <w:b/>
            <w:noProof/>
          </w:rPr>
          <w:t>1.2</w:t>
        </w:r>
        <w:r w:rsidR="00D91E03" w:rsidRPr="00A83898">
          <w:rPr>
            <w:rStyle w:val="ad"/>
            <w:rFonts w:hint="eastAsia"/>
            <w:noProof/>
          </w:rPr>
          <w:t xml:space="preserve"> </w:t>
        </w:r>
        <w:r w:rsidR="00D91E03" w:rsidRPr="00A83898">
          <w:rPr>
            <w:rStyle w:val="ad"/>
            <w:rFonts w:hint="eastAsia"/>
            <w:noProof/>
          </w:rPr>
          <w:t>虚拟现实的应用领域</w:t>
        </w:r>
        <w:r w:rsidR="00D91E03">
          <w:rPr>
            <w:noProof/>
            <w:webHidden/>
          </w:rPr>
          <w:tab/>
        </w:r>
        <w:r w:rsidR="00D91E03">
          <w:rPr>
            <w:noProof/>
            <w:webHidden/>
          </w:rPr>
          <w:fldChar w:fldCharType="begin"/>
        </w:r>
        <w:r w:rsidR="00D91E03">
          <w:rPr>
            <w:noProof/>
            <w:webHidden/>
          </w:rPr>
          <w:instrText xml:space="preserve"> PAGEREF _Toc435639940 \h </w:instrText>
        </w:r>
        <w:r w:rsidR="00D91E03">
          <w:rPr>
            <w:noProof/>
            <w:webHidden/>
          </w:rPr>
        </w:r>
        <w:r w:rsidR="00D91E03">
          <w:rPr>
            <w:noProof/>
            <w:webHidden/>
          </w:rPr>
          <w:fldChar w:fldCharType="separate"/>
        </w:r>
        <w:r w:rsidR="005E3703">
          <w:rPr>
            <w:noProof/>
            <w:webHidden/>
          </w:rPr>
          <w:t>1</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41" w:history="1">
        <w:r w:rsidR="00D91E03" w:rsidRPr="00A83898">
          <w:rPr>
            <w:rStyle w:val="ad"/>
            <w:b/>
            <w:noProof/>
          </w:rPr>
          <w:t>1.3</w:t>
        </w:r>
        <w:r w:rsidR="00D91E03" w:rsidRPr="00A83898">
          <w:rPr>
            <w:rStyle w:val="ad"/>
            <w:rFonts w:hint="eastAsia"/>
            <w:noProof/>
          </w:rPr>
          <w:t xml:space="preserve"> </w:t>
        </w:r>
        <w:r w:rsidR="00D91E03" w:rsidRPr="00A83898">
          <w:rPr>
            <w:rStyle w:val="ad"/>
            <w:rFonts w:hint="eastAsia"/>
            <w:noProof/>
          </w:rPr>
          <w:t>场景漫游的两种实现方式</w:t>
        </w:r>
        <w:r w:rsidR="00D91E03">
          <w:rPr>
            <w:noProof/>
            <w:webHidden/>
          </w:rPr>
          <w:tab/>
        </w:r>
        <w:r w:rsidR="00D91E03">
          <w:rPr>
            <w:noProof/>
            <w:webHidden/>
          </w:rPr>
          <w:fldChar w:fldCharType="begin"/>
        </w:r>
        <w:r w:rsidR="00D91E03">
          <w:rPr>
            <w:noProof/>
            <w:webHidden/>
          </w:rPr>
          <w:instrText xml:space="preserve"> PAGEREF _Toc435639941 \h </w:instrText>
        </w:r>
        <w:r w:rsidR="00D91E03">
          <w:rPr>
            <w:noProof/>
            <w:webHidden/>
          </w:rPr>
        </w:r>
        <w:r w:rsidR="00D91E03">
          <w:rPr>
            <w:noProof/>
            <w:webHidden/>
          </w:rPr>
          <w:fldChar w:fldCharType="separate"/>
        </w:r>
        <w:r w:rsidR="005E3703">
          <w:rPr>
            <w:noProof/>
            <w:webHidden/>
          </w:rPr>
          <w:t>2</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42" w:history="1">
        <w:r w:rsidR="00D91E03" w:rsidRPr="00A83898">
          <w:rPr>
            <w:rStyle w:val="ad"/>
            <w:b/>
            <w:noProof/>
          </w:rPr>
          <w:t>1.4</w:t>
        </w:r>
        <w:r w:rsidR="00D91E03" w:rsidRPr="00A83898">
          <w:rPr>
            <w:rStyle w:val="ad"/>
            <w:rFonts w:hint="eastAsia"/>
            <w:noProof/>
          </w:rPr>
          <w:t xml:space="preserve"> </w:t>
        </w:r>
        <w:r w:rsidR="00D91E03" w:rsidRPr="00A83898">
          <w:rPr>
            <w:rStyle w:val="ad"/>
            <w:rFonts w:hint="eastAsia"/>
            <w:noProof/>
          </w:rPr>
          <w:t>国外研究现状</w:t>
        </w:r>
        <w:r w:rsidR="00D91E03">
          <w:rPr>
            <w:noProof/>
            <w:webHidden/>
          </w:rPr>
          <w:tab/>
        </w:r>
        <w:r w:rsidR="00D91E03">
          <w:rPr>
            <w:noProof/>
            <w:webHidden/>
          </w:rPr>
          <w:fldChar w:fldCharType="begin"/>
        </w:r>
        <w:r w:rsidR="00D91E03">
          <w:rPr>
            <w:noProof/>
            <w:webHidden/>
          </w:rPr>
          <w:instrText xml:space="preserve"> PAGEREF _Toc435639942 \h </w:instrText>
        </w:r>
        <w:r w:rsidR="00D91E03">
          <w:rPr>
            <w:noProof/>
            <w:webHidden/>
          </w:rPr>
        </w:r>
        <w:r w:rsidR="00D91E03">
          <w:rPr>
            <w:noProof/>
            <w:webHidden/>
          </w:rPr>
          <w:fldChar w:fldCharType="separate"/>
        </w:r>
        <w:r w:rsidR="005E3703">
          <w:rPr>
            <w:noProof/>
            <w:webHidden/>
          </w:rPr>
          <w:t>3</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43" w:history="1">
        <w:r w:rsidR="00D91E03" w:rsidRPr="00A83898">
          <w:rPr>
            <w:rStyle w:val="ad"/>
            <w:b/>
            <w:noProof/>
          </w:rPr>
          <w:t>1.5</w:t>
        </w:r>
        <w:r w:rsidR="00D91E03" w:rsidRPr="00A83898">
          <w:rPr>
            <w:rStyle w:val="ad"/>
            <w:rFonts w:hint="eastAsia"/>
            <w:noProof/>
          </w:rPr>
          <w:t xml:space="preserve"> </w:t>
        </w:r>
        <w:r w:rsidR="00D91E03" w:rsidRPr="00A83898">
          <w:rPr>
            <w:rStyle w:val="ad"/>
            <w:rFonts w:hint="eastAsia"/>
            <w:noProof/>
          </w:rPr>
          <w:t>国内研究现状</w:t>
        </w:r>
        <w:r w:rsidR="00D91E03">
          <w:rPr>
            <w:noProof/>
            <w:webHidden/>
          </w:rPr>
          <w:tab/>
        </w:r>
        <w:r w:rsidR="00D91E03">
          <w:rPr>
            <w:noProof/>
            <w:webHidden/>
          </w:rPr>
          <w:fldChar w:fldCharType="begin"/>
        </w:r>
        <w:r w:rsidR="00D91E03">
          <w:rPr>
            <w:noProof/>
            <w:webHidden/>
          </w:rPr>
          <w:instrText xml:space="preserve"> PAGEREF _Toc435639943 \h </w:instrText>
        </w:r>
        <w:r w:rsidR="00D91E03">
          <w:rPr>
            <w:noProof/>
            <w:webHidden/>
          </w:rPr>
        </w:r>
        <w:r w:rsidR="00D91E03">
          <w:rPr>
            <w:noProof/>
            <w:webHidden/>
          </w:rPr>
          <w:fldChar w:fldCharType="separate"/>
        </w:r>
        <w:r w:rsidR="005E3703">
          <w:rPr>
            <w:noProof/>
            <w:webHidden/>
          </w:rPr>
          <w:t>3</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44" w:history="1">
        <w:r w:rsidR="00D91E03" w:rsidRPr="00A83898">
          <w:rPr>
            <w:rStyle w:val="ad"/>
            <w:b/>
            <w:noProof/>
          </w:rPr>
          <w:t>1.6</w:t>
        </w:r>
        <w:r w:rsidR="00D91E03" w:rsidRPr="00A83898">
          <w:rPr>
            <w:rStyle w:val="ad"/>
            <w:rFonts w:hint="eastAsia"/>
            <w:noProof/>
          </w:rPr>
          <w:t xml:space="preserve"> </w:t>
        </w:r>
        <w:r w:rsidR="00D91E03" w:rsidRPr="00A83898">
          <w:rPr>
            <w:rStyle w:val="ad"/>
            <w:rFonts w:hint="eastAsia"/>
            <w:noProof/>
          </w:rPr>
          <w:t>论文的结构安排</w:t>
        </w:r>
        <w:r w:rsidR="00D91E03">
          <w:rPr>
            <w:noProof/>
            <w:webHidden/>
          </w:rPr>
          <w:tab/>
        </w:r>
        <w:r w:rsidR="00D91E03">
          <w:rPr>
            <w:noProof/>
            <w:webHidden/>
          </w:rPr>
          <w:fldChar w:fldCharType="begin"/>
        </w:r>
        <w:r w:rsidR="00D91E03">
          <w:rPr>
            <w:noProof/>
            <w:webHidden/>
          </w:rPr>
          <w:instrText xml:space="preserve"> PAGEREF _Toc435639944 \h </w:instrText>
        </w:r>
        <w:r w:rsidR="00D91E03">
          <w:rPr>
            <w:noProof/>
            <w:webHidden/>
          </w:rPr>
        </w:r>
        <w:r w:rsidR="00D91E03">
          <w:rPr>
            <w:noProof/>
            <w:webHidden/>
          </w:rPr>
          <w:fldChar w:fldCharType="separate"/>
        </w:r>
        <w:r w:rsidR="005E3703">
          <w:rPr>
            <w:noProof/>
            <w:webHidden/>
          </w:rPr>
          <w:t>4</w:t>
        </w:r>
        <w:r w:rsidR="00D91E03">
          <w:rPr>
            <w:noProof/>
            <w:webHidden/>
          </w:rPr>
          <w:fldChar w:fldCharType="end"/>
        </w:r>
      </w:hyperlink>
    </w:p>
    <w:p w:rsidR="00D91E03" w:rsidRDefault="00D70C8A">
      <w:pPr>
        <w:pStyle w:val="20"/>
        <w:rPr>
          <w:rFonts w:asciiTheme="minorHAnsi" w:hAnsiTheme="minorHAnsi"/>
          <w:noProof/>
          <w:sz w:val="21"/>
          <w:szCs w:val="22"/>
        </w:rPr>
      </w:pPr>
      <w:hyperlink w:anchor="_Toc435639945" w:history="1">
        <w:r w:rsidR="00D91E03" w:rsidRPr="00A83898">
          <w:rPr>
            <w:rStyle w:val="ad"/>
            <w:rFonts w:hint="eastAsia"/>
            <w:noProof/>
            <w14:scene3d>
              <w14:camera w14:prst="orthographicFront"/>
              <w14:lightRig w14:rig="threePt" w14:dir="t">
                <w14:rot w14:lat="0" w14:lon="0" w14:rev="0"/>
              </w14:lightRig>
            </w14:scene3d>
          </w:rPr>
          <w:t>第二章</w:t>
        </w:r>
        <w:r w:rsidR="00D91E03" w:rsidRPr="00A83898">
          <w:rPr>
            <w:rStyle w:val="ad"/>
            <w:rFonts w:hint="eastAsia"/>
            <w:noProof/>
          </w:rPr>
          <w:t xml:space="preserve"> </w:t>
        </w:r>
        <w:r w:rsidR="00D91E03" w:rsidRPr="00A83898">
          <w:rPr>
            <w:rStyle w:val="ad"/>
            <w:rFonts w:hint="eastAsia"/>
            <w:noProof/>
          </w:rPr>
          <w:t>基于鱼眼图像的全景漫游相关技术介绍</w:t>
        </w:r>
        <w:r w:rsidR="00D91E03">
          <w:rPr>
            <w:noProof/>
            <w:webHidden/>
          </w:rPr>
          <w:tab/>
        </w:r>
        <w:r w:rsidR="00D91E03">
          <w:rPr>
            <w:noProof/>
            <w:webHidden/>
          </w:rPr>
          <w:fldChar w:fldCharType="begin"/>
        </w:r>
        <w:r w:rsidR="00D91E03">
          <w:rPr>
            <w:noProof/>
            <w:webHidden/>
          </w:rPr>
          <w:instrText xml:space="preserve"> PAGEREF _Toc435639945 \h </w:instrText>
        </w:r>
        <w:r w:rsidR="00D91E03">
          <w:rPr>
            <w:noProof/>
            <w:webHidden/>
          </w:rPr>
        </w:r>
        <w:r w:rsidR="00D91E03">
          <w:rPr>
            <w:noProof/>
            <w:webHidden/>
          </w:rPr>
          <w:fldChar w:fldCharType="separate"/>
        </w:r>
        <w:r w:rsidR="005E3703">
          <w:rPr>
            <w:noProof/>
            <w:webHidden/>
          </w:rPr>
          <w:t>5</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46" w:history="1">
        <w:r w:rsidR="00D91E03" w:rsidRPr="00A83898">
          <w:rPr>
            <w:rStyle w:val="ad"/>
            <w:b/>
            <w:noProof/>
          </w:rPr>
          <w:t>2.1</w:t>
        </w:r>
        <w:r w:rsidR="00D91E03" w:rsidRPr="00A83898">
          <w:rPr>
            <w:rStyle w:val="ad"/>
            <w:rFonts w:hint="eastAsia"/>
            <w:noProof/>
          </w:rPr>
          <w:t xml:space="preserve"> </w:t>
        </w:r>
        <w:r w:rsidR="00D91E03" w:rsidRPr="00A83898">
          <w:rPr>
            <w:rStyle w:val="ad"/>
            <w:rFonts w:hint="eastAsia"/>
            <w:noProof/>
          </w:rPr>
          <w:t>鱼眼镜头的成像原理</w:t>
        </w:r>
        <w:r w:rsidR="00D91E03">
          <w:rPr>
            <w:noProof/>
            <w:webHidden/>
          </w:rPr>
          <w:tab/>
        </w:r>
        <w:r w:rsidR="00D91E03">
          <w:rPr>
            <w:noProof/>
            <w:webHidden/>
          </w:rPr>
          <w:fldChar w:fldCharType="begin"/>
        </w:r>
        <w:r w:rsidR="00D91E03">
          <w:rPr>
            <w:noProof/>
            <w:webHidden/>
          </w:rPr>
          <w:instrText xml:space="preserve"> PAGEREF _Toc435639946 \h </w:instrText>
        </w:r>
        <w:r w:rsidR="00D91E03">
          <w:rPr>
            <w:noProof/>
            <w:webHidden/>
          </w:rPr>
        </w:r>
        <w:r w:rsidR="00D91E03">
          <w:rPr>
            <w:noProof/>
            <w:webHidden/>
          </w:rPr>
          <w:fldChar w:fldCharType="separate"/>
        </w:r>
        <w:r w:rsidR="005E3703">
          <w:rPr>
            <w:noProof/>
            <w:webHidden/>
          </w:rPr>
          <w:t>5</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47" w:history="1">
        <w:r w:rsidR="00D91E03" w:rsidRPr="00A83898">
          <w:rPr>
            <w:rStyle w:val="ad"/>
            <w:b/>
            <w:noProof/>
          </w:rPr>
          <w:t>2.2</w:t>
        </w:r>
        <w:r w:rsidR="00D91E03" w:rsidRPr="00A83898">
          <w:rPr>
            <w:rStyle w:val="ad"/>
            <w:rFonts w:hint="eastAsia"/>
            <w:noProof/>
          </w:rPr>
          <w:t xml:space="preserve"> </w:t>
        </w:r>
        <w:r w:rsidR="00D91E03" w:rsidRPr="00A83898">
          <w:rPr>
            <w:rStyle w:val="ad"/>
            <w:rFonts w:hint="eastAsia"/>
            <w:noProof/>
          </w:rPr>
          <w:t>鱼眼图片的种类</w:t>
        </w:r>
        <w:r w:rsidR="00D91E03">
          <w:rPr>
            <w:noProof/>
            <w:webHidden/>
          </w:rPr>
          <w:tab/>
        </w:r>
        <w:r w:rsidR="00D91E03">
          <w:rPr>
            <w:noProof/>
            <w:webHidden/>
          </w:rPr>
          <w:fldChar w:fldCharType="begin"/>
        </w:r>
        <w:r w:rsidR="00D91E03">
          <w:rPr>
            <w:noProof/>
            <w:webHidden/>
          </w:rPr>
          <w:instrText xml:space="preserve"> PAGEREF _Toc435639947 \h </w:instrText>
        </w:r>
        <w:r w:rsidR="00D91E03">
          <w:rPr>
            <w:noProof/>
            <w:webHidden/>
          </w:rPr>
        </w:r>
        <w:r w:rsidR="00D91E03">
          <w:rPr>
            <w:noProof/>
            <w:webHidden/>
          </w:rPr>
          <w:fldChar w:fldCharType="separate"/>
        </w:r>
        <w:r w:rsidR="005E3703">
          <w:rPr>
            <w:noProof/>
            <w:webHidden/>
          </w:rPr>
          <w:t>6</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48" w:history="1">
        <w:r w:rsidR="00D91E03" w:rsidRPr="00A83898">
          <w:rPr>
            <w:rStyle w:val="ad"/>
            <w:b/>
            <w:noProof/>
          </w:rPr>
          <w:t>2.3</w:t>
        </w:r>
        <w:r w:rsidR="00D91E03" w:rsidRPr="00A83898">
          <w:rPr>
            <w:rStyle w:val="ad"/>
            <w:rFonts w:hint="eastAsia"/>
            <w:noProof/>
          </w:rPr>
          <w:t xml:space="preserve"> </w:t>
        </w:r>
        <w:r w:rsidR="00D91E03" w:rsidRPr="00A83898">
          <w:rPr>
            <w:rStyle w:val="ad"/>
            <w:rFonts w:hint="eastAsia"/>
            <w:noProof/>
          </w:rPr>
          <w:t>鱼眼图像的畸变</w:t>
        </w:r>
        <w:r w:rsidR="00D91E03">
          <w:rPr>
            <w:noProof/>
            <w:webHidden/>
          </w:rPr>
          <w:tab/>
        </w:r>
        <w:r w:rsidR="00D91E03">
          <w:rPr>
            <w:noProof/>
            <w:webHidden/>
          </w:rPr>
          <w:fldChar w:fldCharType="begin"/>
        </w:r>
        <w:r w:rsidR="00D91E03">
          <w:rPr>
            <w:noProof/>
            <w:webHidden/>
          </w:rPr>
          <w:instrText xml:space="preserve"> PAGEREF _Toc435639948 \h </w:instrText>
        </w:r>
        <w:r w:rsidR="00D91E03">
          <w:rPr>
            <w:noProof/>
            <w:webHidden/>
          </w:rPr>
        </w:r>
        <w:r w:rsidR="00D91E03">
          <w:rPr>
            <w:noProof/>
            <w:webHidden/>
          </w:rPr>
          <w:fldChar w:fldCharType="separate"/>
        </w:r>
        <w:r w:rsidR="005E3703">
          <w:rPr>
            <w:noProof/>
            <w:webHidden/>
          </w:rPr>
          <w:t>6</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49" w:history="1">
        <w:r w:rsidR="00D91E03" w:rsidRPr="00A83898">
          <w:rPr>
            <w:rStyle w:val="ad"/>
            <w:b/>
            <w:noProof/>
          </w:rPr>
          <w:t>2.4</w:t>
        </w:r>
        <w:r w:rsidR="00D91E03" w:rsidRPr="00A83898">
          <w:rPr>
            <w:rStyle w:val="ad"/>
            <w:rFonts w:hint="eastAsia"/>
            <w:noProof/>
          </w:rPr>
          <w:t xml:space="preserve"> </w:t>
        </w:r>
        <w:r w:rsidR="00D91E03" w:rsidRPr="00A83898">
          <w:rPr>
            <w:rStyle w:val="ad"/>
            <w:rFonts w:hint="eastAsia"/>
            <w:noProof/>
          </w:rPr>
          <w:t>畸变校正的方法</w:t>
        </w:r>
        <w:r w:rsidR="00D91E03">
          <w:rPr>
            <w:noProof/>
            <w:webHidden/>
          </w:rPr>
          <w:tab/>
        </w:r>
        <w:r w:rsidR="00D91E03">
          <w:rPr>
            <w:noProof/>
            <w:webHidden/>
          </w:rPr>
          <w:fldChar w:fldCharType="begin"/>
        </w:r>
        <w:r w:rsidR="00D91E03">
          <w:rPr>
            <w:noProof/>
            <w:webHidden/>
          </w:rPr>
          <w:instrText xml:space="preserve"> PAGEREF _Toc435639949 \h </w:instrText>
        </w:r>
        <w:r w:rsidR="00D91E03">
          <w:rPr>
            <w:noProof/>
            <w:webHidden/>
          </w:rPr>
        </w:r>
        <w:r w:rsidR="00D91E03">
          <w:rPr>
            <w:noProof/>
            <w:webHidden/>
          </w:rPr>
          <w:fldChar w:fldCharType="separate"/>
        </w:r>
        <w:r w:rsidR="005E3703">
          <w:rPr>
            <w:noProof/>
            <w:webHidden/>
          </w:rPr>
          <w:t>7</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50" w:history="1">
        <w:r w:rsidR="00D91E03" w:rsidRPr="00A83898">
          <w:rPr>
            <w:rStyle w:val="ad"/>
            <w:b/>
            <w:noProof/>
          </w:rPr>
          <w:t>2.5</w:t>
        </w:r>
        <w:r w:rsidR="00D91E03" w:rsidRPr="00A83898">
          <w:rPr>
            <w:rStyle w:val="ad"/>
            <w:rFonts w:hint="eastAsia"/>
            <w:noProof/>
          </w:rPr>
          <w:t xml:space="preserve"> </w:t>
        </w:r>
        <w:r w:rsidR="00D91E03" w:rsidRPr="00A83898">
          <w:rPr>
            <w:rStyle w:val="ad"/>
            <w:rFonts w:hint="eastAsia"/>
            <w:noProof/>
          </w:rPr>
          <w:t>摄像机镜头模型</w:t>
        </w:r>
        <w:r w:rsidR="00D91E03">
          <w:rPr>
            <w:noProof/>
            <w:webHidden/>
          </w:rPr>
          <w:tab/>
        </w:r>
        <w:r w:rsidR="00D91E03">
          <w:rPr>
            <w:noProof/>
            <w:webHidden/>
          </w:rPr>
          <w:fldChar w:fldCharType="begin"/>
        </w:r>
        <w:r w:rsidR="00D91E03">
          <w:rPr>
            <w:noProof/>
            <w:webHidden/>
          </w:rPr>
          <w:instrText xml:space="preserve"> PAGEREF _Toc435639950 \h </w:instrText>
        </w:r>
        <w:r w:rsidR="00D91E03">
          <w:rPr>
            <w:noProof/>
            <w:webHidden/>
          </w:rPr>
        </w:r>
        <w:r w:rsidR="00D91E03">
          <w:rPr>
            <w:noProof/>
            <w:webHidden/>
          </w:rPr>
          <w:fldChar w:fldCharType="separate"/>
        </w:r>
        <w:r w:rsidR="005E3703">
          <w:rPr>
            <w:noProof/>
            <w:webHidden/>
          </w:rPr>
          <w:t>8</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51" w:history="1">
        <w:r w:rsidR="00D91E03" w:rsidRPr="00A83898">
          <w:rPr>
            <w:rStyle w:val="ad"/>
            <w:b/>
            <w:noProof/>
          </w:rPr>
          <w:t>2.6</w:t>
        </w:r>
        <w:r w:rsidR="00D91E03" w:rsidRPr="00A83898">
          <w:rPr>
            <w:rStyle w:val="ad"/>
            <w:rFonts w:hint="eastAsia"/>
            <w:noProof/>
          </w:rPr>
          <w:t xml:space="preserve"> </w:t>
        </w:r>
        <w:r w:rsidR="00D91E03" w:rsidRPr="00A83898">
          <w:rPr>
            <w:rStyle w:val="ad"/>
            <w:rFonts w:hint="eastAsia"/>
            <w:noProof/>
          </w:rPr>
          <w:t>校正图像的全景拼接</w:t>
        </w:r>
        <w:r w:rsidR="00D91E03">
          <w:rPr>
            <w:noProof/>
            <w:webHidden/>
          </w:rPr>
          <w:tab/>
        </w:r>
        <w:r w:rsidR="00D91E03">
          <w:rPr>
            <w:noProof/>
            <w:webHidden/>
          </w:rPr>
          <w:fldChar w:fldCharType="begin"/>
        </w:r>
        <w:r w:rsidR="00D91E03">
          <w:rPr>
            <w:noProof/>
            <w:webHidden/>
          </w:rPr>
          <w:instrText xml:space="preserve"> PAGEREF _Toc435639951 \h </w:instrText>
        </w:r>
        <w:r w:rsidR="00D91E03">
          <w:rPr>
            <w:noProof/>
            <w:webHidden/>
          </w:rPr>
        </w:r>
        <w:r w:rsidR="00D91E03">
          <w:rPr>
            <w:noProof/>
            <w:webHidden/>
          </w:rPr>
          <w:fldChar w:fldCharType="separate"/>
        </w:r>
        <w:r w:rsidR="005E3703">
          <w:rPr>
            <w:noProof/>
            <w:webHidden/>
          </w:rPr>
          <w:t>11</w:t>
        </w:r>
        <w:r w:rsidR="00D91E03">
          <w:rPr>
            <w:noProof/>
            <w:webHidden/>
          </w:rPr>
          <w:fldChar w:fldCharType="end"/>
        </w:r>
      </w:hyperlink>
    </w:p>
    <w:p w:rsidR="00D91E03" w:rsidRDefault="00D70C8A">
      <w:pPr>
        <w:pStyle w:val="40"/>
        <w:tabs>
          <w:tab w:val="right" w:leader="dot" w:pos="8268"/>
        </w:tabs>
        <w:ind w:left="972"/>
        <w:rPr>
          <w:rFonts w:asciiTheme="minorHAnsi" w:hAnsiTheme="minorHAnsi"/>
          <w:noProof/>
          <w:sz w:val="21"/>
          <w:szCs w:val="22"/>
        </w:rPr>
      </w:pPr>
      <w:hyperlink w:anchor="_Toc435639952" w:history="1">
        <w:r w:rsidR="00D91E03" w:rsidRPr="00A83898">
          <w:rPr>
            <w:rStyle w:val="ad"/>
            <w:b/>
            <w:noProof/>
          </w:rPr>
          <w:t>2.6.1</w:t>
        </w:r>
        <w:r w:rsidR="00D91E03" w:rsidRPr="00A83898">
          <w:rPr>
            <w:rStyle w:val="ad"/>
            <w:rFonts w:hint="eastAsia"/>
            <w:noProof/>
          </w:rPr>
          <w:t xml:space="preserve"> </w:t>
        </w:r>
        <w:r w:rsidR="00D91E03" w:rsidRPr="00A83898">
          <w:rPr>
            <w:rStyle w:val="ad"/>
            <w:rFonts w:hint="eastAsia"/>
            <w:noProof/>
          </w:rPr>
          <w:t>图像的配准方法</w:t>
        </w:r>
        <w:r w:rsidR="00D91E03">
          <w:rPr>
            <w:noProof/>
            <w:webHidden/>
          </w:rPr>
          <w:tab/>
        </w:r>
        <w:r w:rsidR="00D91E03">
          <w:rPr>
            <w:noProof/>
            <w:webHidden/>
          </w:rPr>
          <w:fldChar w:fldCharType="begin"/>
        </w:r>
        <w:r w:rsidR="00D91E03">
          <w:rPr>
            <w:noProof/>
            <w:webHidden/>
          </w:rPr>
          <w:instrText xml:space="preserve"> PAGEREF _Toc435639952 \h </w:instrText>
        </w:r>
        <w:r w:rsidR="00D91E03">
          <w:rPr>
            <w:noProof/>
            <w:webHidden/>
          </w:rPr>
        </w:r>
        <w:r w:rsidR="00D91E03">
          <w:rPr>
            <w:noProof/>
            <w:webHidden/>
          </w:rPr>
          <w:fldChar w:fldCharType="separate"/>
        </w:r>
        <w:r w:rsidR="005E3703">
          <w:rPr>
            <w:noProof/>
            <w:webHidden/>
          </w:rPr>
          <w:t>11</w:t>
        </w:r>
        <w:r w:rsidR="00D91E03">
          <w:rPr>
            <w:noProof/>
            <w:webHidden/>
          </w:rPr>
          <w:fldChar w:fldCharType="end"/>
        </w:r>
      </w:hyperlink>
    </w:p>
    <w:p w:rsidR="00D91E03" w:rsidRDefault="00D70C8A">
      <w:pPr>
        <w:pStyle w:val="40"/>
        <w:tabs>
          <w:tab w:val="right" w:leader="dot" w:pos="8268"/>
        </w:tabs>
        <w:ind w:left="972"/>
        <w:rPr>
          <w:rFonts w:asciiTheme="minorHAnsi" w:hAnsiTheme="minorHAnsi"/>
          <w:noProof/>
          <w:sz w:val="21"/>
          <w:szCs w:val="22"/>
        </w:rPr>
      </w:pPr>
      <w:hyperlink w:anchor="_Toc435639953" w:history="1">
        <w:r w:rsidR="00D91E03" w:rsidRPr="00A83898">
          <w:rPr>
            <w:rStyle w:val="ad"/>
            <w:b/>
            <w:noProof/>
          </w:rPr>
          <w:t>2.6.2</w:t>
        </w:r>
        <w:r w:rsidR="00D91E03" w:rsidRPr="00A83898">
          <w:rPr>
            <w:rStyle w:val="ad"/>
            <w:rFonts w:hint="eastAsia"/>
            <w:noProof/>
          </w:rPr>
          <w:t xml:space="preserve"> </w:t>
        </w:r>
        <w:r w:rsidR="00D91E03" w:rsidRPr="00A83898">
          <w:rPr>
            <w:rStyle w:val="ad"/>
            <w:rFonts w:hint="eastAsia"/>
            <w:noProof/>
          </w:rPr>
          <w:t>图像的融合方法</w:t>
        </w:r>
        <w:r w:rsidR="00D91E03">
          <w:rPr>
            <w:noProof/>
            <w:webHidden/>
          </w:rPr>
          <w:tab/>
        </w:r>
        <w:r w:rsidR="00D91E03">
          <w:rPr>
            <w:noProof/>
            <w:webHidden/>
          </w:rPr>
          <w:fldChar w:fldCharType="begin"/>
        </w:r>
        <w:r w:rsidR="00D91E03">
          <w:rPr>
            <w:noProof/>
            <w:webHidden/>
          </w:rPr>
          <w:instrText xml:space="preserve"> PAGEREF _Toc435639953 \h </w:instrText>
        </w:r>
        <w:r w:rsidR="00D91E03">
          <w:rPr>
            <w:noProof/>
            <w:webHidden/>
          </w:rPr>
        </w:r>
        <w:r w:rsidR="00D91E03">
          <w:rPr>
            <w:noProof/>
            <w:webHidden/>
          </w:rPr>
          <w:fldChar w:fldCharType="separate"/>
        </w:r>
        <w:r w:rsidR="005E3703">
          <w:rPr>
            <w:noProof/>
            <w:webHidden/>
          </w:rPr>
          <w:t>12</w:t>
        </w:r>
        <w:r w:rsidR="00D91E03">
          <w:rPr>
            <w:noProof/>
            <w:webHidden/>
          </w:rPr>
          <w:fldChar w:fldCharType="end"/>
        </w:r>
      </w:hyperlink>
    </w:p>
    <w:p w:rsidR="00D91E03" w:rsidRDefault="00D70C8A">
      <w:pPr>
        <w:pStyle w:val="50"/>
        <w:tabs>
          <w:tab w:val="right" w:leader="dot" w:pos="8268"/>
        </w:tabs>
        <w:ind w:left="1458"/>
        <w:rPr>
          <w:rFonts w:asciiTheme="minorHAnsi" w:hAnsiTheme="minorHAnsi"/>
          <w:noProof/>
          <w:sz w:val="21"/>
          <w:szCs w:val="22"/>
        </w:rPr>
      </w:pPr>
      <w:hyperlink w:anchor="_Toc435639954" w:history="1">
        <w:r w:rsidR="00D91E03" w:rsidRPr="00A83898">
          <w:rPr>
            <w:rStyle w:val="ad"/>
            <w:b/>
            <w:noProof/>
          </w:rPr>
          <w:t>2.6.2.1</w:t>
        </w:r>
        <w:r w:rsidR="00D91E03" w:rsidRPr="00A83898">
          <w:rPr>
            <w:rStyle w:val="ad"/>
            <w:rFonts w:hint="eastAsia"/>
            <w:noProof/>
          </w:rPr>
          <w:t xml:space="preserve"> </w:t>
        </w:r>
        <w:r w:rsidR="00D91E03" w:rsidRPr="00A83898">
          <w:rPr>
            <w:rStyle w:val="ad"/>
            <w:rFonts w:hint="eastAsia"/>
            <w:noProof/>
          </w:rPr>
          <w:t>加权系数法</w:t>
        </w:r>
        <w:r w:rsidR="00D91E03">
          <w:rPr>
            <w:noProof/>
            <w:webHidden/>
          </w:rPr>
          <w:tab/>
        </w:r>
        <w:r w:rsidR="00D91E03">
          <w:rPr>
            <w:noProof/>
            <w:webHidden/>
          </w:rPr>
          <w:fldChar w:fldCharType="begin"/>
        </w:r>
        <w:r w:rsidR="00D91E03">
          <w:rPr>
            <w:noProof/>
            <w:webHidden/>
          </w:rPr>
          <w:instrText xml:space="preserve"> PAGEREF _Toc435639954 \h </w:instrText>
        </w:r>
        <w:r w:rsidR="00D91E03">
          <w:rPr>
            <w:noProof/>
            <w:webHidden/>
          </w:rPr>
        </w:r>
        <w:r w:rsidR="00D91E03">
          <w:rPr>
            <w:noProof/>
            <w:webHidden/>
          </w:rPr>
          <w:fldChar w:fldCharType="separate"/>
        </w:r>
        <w:r w:rsidR="005E3703">
          <w:rPr>
            <w:noProof/>
            <w:webHidden/>
          </w:rPr>
          <w:t>12</w:t>
        </w:r>
        <w:r w:rsidR="00D91E03">
          <w:rPr>
            <w:noProof/>
            <w:webHidden/>
          </w:rPr>
          <w:fldChar w:fldCharType="end"/>
        </w:r>
      </w:hyperlink>
    </w:p>
    <w:p w:rsidR="00D91E03" w:rsidRDefault="00D70C8A">
      <w:pPr>
        <w:pStyle w:val="50"/>
        <w:tabs>
          <w:tab w:val="right" w:leader="dot" w:pos="8268"/>
        </w:tabs>
        <w:ind w:left="1458"/>
        <w:rPr>
          <w:rFonts w:asciiTheme="minorHAnsi" w:hAnsiTheme="minorHAnsi"/>
          <w:noProof/>
          <w:sz w:val="21"/>
          <w:szCs w:val="22"/>
        </w:rPr>
      </w:pPr>
      <w:hyperlink w:anchor="_Toc435639955" w:history="1">
        <w:r w:rsidR="00D91E03" w:rsidRPr="00A83898">
          <w:rPr>
            <w:rStyle w:val="ad"/>
            <w:b/>
            <w:noProof/>
          </w:rPr>
          <w:t>2.6.2.2</w:t>
        </w:r>
        <w:r w:rsidR="00D91E03" w:rsidRPr="00A83898">
          <w:rPr>
            <w:rStyle w:val="ad"/>
            <w:noProof/>
          </w:rPr>
          <w:t xml:space="preserve"> Toet</w:t>
        </w:r>
        <w:r w:rsidR="00D91E03" w:rsidRPr="00A83898">
          <w:rPr>
            <w:rStyle w:val="ad"/>
            <w:rFonts w:hint="eastAsia"/>
            <w:noProof/>
          </w:rPr>
          <w:t>算法</w:t>
        </w:r>
        <w:r w:rsidR="00D91E03">
          <w:rPr>
            <w:noProof/>
            <w:webHidden/>
          </w:rPr>
          <w:tab/>
        </w:r>
        <w:r w:rsidR="00D91E03">
          <w:rPr>
            <w:noProof/>
            <w:webHidden/>
          </w:rPr>
          <w:fldChar w:fldCharType="begin"/>
        </w:r>
        <w:r w:rsidR="00D91E03">
          <w:rPr>
            <w:noProof/>
            <w:webHidden/>
          </w:rPr>
          <w:instrText xml:space="preserve"> PAGEREF _Toc435639955 \h </w:instrText>
        </w:r>
        <w:r w:rsidR="00D91E03">
          <w:rPr>
            <w:noProof/>
            <w:webHidden/>
          </w:rPr>
        </w:r>
        <w:r w:rsidR="00D91E03">
          <w:rPr>
            <w:noProof/>
            <w:webHidden/>
          </w:rPr>
          <w:fldChar w:fldCharType="separate"/>
        </w:r>
        <w:r w:rsidR="005E3703">
          <w:rPr>
            <w:noProof/>
            <w:webHidden/>
          </w:rPr>
          <w:t>13</w:t>
        </w:r>
        <w:r w:rsidR="00D91E03">
          <w:rPr>
            <w:noProof/>
            <w:webHidden/>
          </w:rPr>
          <w:fldChar w:fldCharType="end"/>
        </w:r>
      </w:hyperlink>
    </w:p>
    <w:p w:rsidR="00D91E03" w:rsidRDefault="00D70C8A">
      <w:pPr>
        <w:pStyle w:val="50"/>
        <w:tabs>
          <w:tab w:val="right" w:leader="dot" w:pos="8268"/>
        </w:tabs>
        <w:ind w:left="1458"/>
        <w:rPr>
          <w:rFonts w:asciiTheme="minorHAnsi" w:hAnsiTheme="minorHAnsi"/>
          <w:noProof/>
          <w:sz w:val="21"/>
          <w:szCs w:val="22"/>
        </w:rPr>
      </w:pPr>
      <w:hyperlink w:anchor="_Toc435639956" w:history="1">
        <w:r w:rsidR="00D91E03" w:rsidRPr="00A83898">
          <w:rPr>
            <w:rStyle w:val="ad"/>
            <w:b/>
            <w:noProof/>
          </w:rPr>
          <w:t>2.6.2.3</w:t>
        </w:r>
        <w:r w:rsidR="00D91E03" w:rsidRPr="00A83898">
          <w:rPr>
            <w:rStyle w:val="ad"/>
            <w:rFonts w:hint="eastAsia"/>
            <w:noProof/>
          </w:rPr>
          <w:t xml:space="preserve"> </w:t>
        </w:r>
        <w:r w:rsidR="00D91E03" w:rsidRPr="00A83898">
          <w:rPr>
            <w:rStyle w:val="ad"/>
            <w:rFonts w:hint="eastAsia"/>
            <w:noProof/>
          </w:rPr>
          <w:t>多分辨率样条法</w:t>
        </w:r>
        <w:r w:rsidR="00D91E03">
          <w:rPr>
            <w:noProof/>
            <w:webHidden/>
          </w:rPr>
          <w:tab/>
        </w:r>
        <w:r w:rsidR="00D91E03">
          <w:rPr>
            <w:noProof/>
            <w:webHidden/>
          </w:rPr>
          <w:fldChar w:fldCharType="begin"/>
        </w:r>
        <w:r w:rsidR="00D91E03">
          <w:rPr>
            <w:noProof/>
            <w:webHidden/>
          </w:rPr>
          <w:instrText xml:space="preserve"> PAGEREF _Toc435639956 \h </w:instrText>
        </w:r>
        <w:r w:rsidR="00D91E03">
          <w:rPr>
            <w:noProof/>
            <w:webHidden/>
          </w:rPr>
        </w:r>
        <w:r w:rsidR="00D91E03">
          <w:rPr>
            <w:noProof/>
            <w:webHidden/>
          </w:rPr>
          <w:fldChar w:fldCharType="separate"/>
        </w:r>
        <w:r w:rsidR="005E3703">
          <w:rPr>
            <w:noProof/>
            <w:webHidden/>
          </w:rPr>
          <w:t>13</w:t>
        </w:r>
        <w:r w:rsidR="00D91E03">
          <w:rPr>
            <w:noProof/>
            <w:webHidden/>
          </w:rPr>
          <w:fldChar w:fldCharType="end"/>
        </w:r>
      </w:hyperlink>
    </w:p>
    <w:p w:rsidR="00D91E03" w:rsidRDefault="00D70C8A">
      <w:pPr>
        <w:pStyle w:val="50"/>
        <w:tabs>
          <w:tab w:val="right" w:leader="dot" w:pos="8268"/>
        </w:tabs>
        <w:ind w:left="1458"/>
        <w:rPr>
          <w:rFonts w:asciiTheme="minorHAnsi" w:hAnsiTheme="minorHAnsi"/>
          <w:noProof/>
          <w:sz w:val="21"/>
          <w:szCs w:val="22"/>
        </w:rPr>
      </w:pPr>
      <w:hyperlink w:anchor="_Toc435639957" w:history="1">
        <w:r w:rsidR="00D91E03" w:rsidRPr="00A83898">
          <w:rPr>
            <w:rStyle w:val="ad"/>
            <w:b/>
            <w:noProof/>
          </w:rPr>
          <w:t>2.6.2.4</w:t>
        </w:r>
        <w:r w:rsidR="00D91E03" w:rsidRPr="00A83898">
          <w:rPr>
            <w:rStyle w:val="ad"/>
            <w:rFonts w:hint="eastAsia"/>
            <w:noProof/>
          </w:rPr>
          <w:t xml:space="preserve"> </w:t>
        </w:r>
        <w:r w:rsidR="00D91E03" w:rsidRPr="00A83898">
          <w:rPr>
            <w:rStyle w:val="ad"/>
            <w:rFonts w:hint="eastAsia"/>
            <w:noProof/>
          </w:rPr>
          <w:t>颜色空间变换融合算法</w:t>
        </w:r>
        <w:r w:rsidR="00D91E03">
          <w:rPr>
            <w:noProof/>
            <w:webHidden/>
          </w:rPr>
          <w:tab/>
        </w:r>
        <w:r w:rsidR="00D91E03">
          <w:rPr>
            <w:noProof/>
            <w:webHidden/>
          </w:rPr>
          <w:fldChar w:fldCharType="begin"/>
        </w:r>
        <w:r w:rsidR="00D91E03">
          <w:rPr>
            <w:noProof/>
            <w:webHidden/>
          </w:rPr>
          <w:instrText xml:space="preserve"> PAGEREF _Toc435639957 \h </w:instrText>
        </w:r>
        <w:r w:rsidR="00D91E03">
          <w:rPr>
            <w:noProof/>
            <w:webHidden/>
          </w:rPr>
        </w:r>
        <w:r w:rsidR="00D91E03">
          <w:rPr>
            <w:noProof/>
            <w:webHidden/>
          </w:rPr>
          <w:fldChar w:fldCharType="separate"/>
        </w:r>
        <w:r w:rsidR="005E3703">
          <w:rPr>
            <w:noProof/>
            <w:webHidden/>
          </w:rPr>
          <w:t>13</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58" w:history="1">
        <w:r w:rsidR="00D91E03" w:rsidRPr="00A83898">
          <w:rPr>
            <w:rStyle w:val="ad"/>
            <w:b/>
            <w:noProof/>
          </w:rPr>
          <w:t>2.7</w:t>
        </w:r>
        <w:r w:rsidR="00D91E03" w:rsidRPr="00A83898">
          <w:rPr>
            <w:rStyle w:val="ad"/>
            <w:rFonts w:hint="eastAsia"/>
            <w:noProof/>
          </w:rPr>
          <w:t xml:space="preserve"> </w:t>
        </w:r>
        <w:r w:rsidR="00D91E03" w:rsidRPr="00A83898">
          <w:rPr>
            <w:rStyle w:val="ad"/>
            <w:rFonts w:hint="eastAsia"/>
            <w:noProof/>
          </w:rPr>
          <w:t>全景图跟传统图像的区别</w:t>
        </w:r>
        <w:r w:rsidR="00D91E03">
          <w:rPr>
            <w:noProof/>
            <w:webHidden/>
          </w:rPr>
          <w:tab/>
        </w:r>
        <w:r w:rsidR="00D91E03">
          <w:rPr>
            <w:noProof/>
            <w:webHidden/>
          </w:rPr>
          <w:fldChar w:fldCharType="begin"/>
        </w:r>
        <w:r w:rsidR="00D91E03">
          <w:rPr>
            <w:noProof/>
            <w:webHidden/>
          </w:rPr>
          <w:instrText xml:space="preserve"> PAGEREF _Toc435639958 \h </w:instrText>
        </w:r>
        <w:r w:rsidR="00D91E03">
          <w:rPr>
            <w:noProof/>
            <w:webHidden/>
          </w:rPr>
        </w:r>
        <w:r w:rsidR="00D91E03">
          <w:rPr>
            <w:noProof/>
            <w:webHidden/>
          </w:rPr>
          <w:fldChar w:fldCharType="separate"/>
        </w:r>
        <w:r w:rsidR="005E3703">
          <w:rPr>
            <w:noProof/>
            <w:webHidden/>
          </w:rPr>
          <w:t>14</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59" w:history="1">
        <w:r w:rsidR="00D91E03" w:rsidRPr="00A83898">
          <w:rPr>
            <w:rStyle w:val="ad"/>
            <w:b/>
            <w:noProof/>
          </w:rPr>
          <w:t>2.8</w:t>
        </w:r>
        <w:r w:rsidR="00D91E03" w:rsidRPr="00A83898">
          <w:rPr>
            <w:rStyle w:val="ad"/>
            <w:rFonts w:hint="eastAsia"/>
            <w:noProof/>
          </w:rPr>
          <w:t xml:space="preserve"> </w:t>
        </w:r>
        <w:r w:rsidR="00D91E03" w:rsidRPr="00A83898">
          <w:rPr>
            <w:rStyle w:val="ad"/>
            <w:rFonts w:hint="eastAsia"/>
            <w:noProof/>
          </w:rPr>
          <w:t>全景浏览模型</w:t>
        </w:r>
        <w:r w:rsidR="00D91E03">
          <w:rPr>
            <w:noProof/>
            <w:webHidden/>
          </w:rPr>
          <w:tab/>
        </w:r>
        <w:r w:rsidR="00D91E03">
          <w:rPr>
            <w:noProof/>
            <w:webHidden/>
          </w:rPr>
          <w:fldChar w:fldCharType="begin"/>
        </w:r>
        <w:r w:rsidR="00D91E03">
          <w:rPr>
            <w:noProof/>
            <w:webHidden/>
          </w:rPr>
          <w:instrText xml:space="preserve"> PAGEREF _Toc435639959 \h </w:instrText>
        </w:r>
        <w:r w:rsidR="00D91E03">
          <w:rPr>
            <w:noProof/>
            <w:webHidden/>
          </w:rPr>
        </w:r>
        <w:r w:rsidR="00D91E03">
          <w:rPr>
            <w:noProof/>
            <w:webHidden/>
          </w:rPr>
          <w:fldChar w:fldCharType="separate"/>
        </w:r>
        <w:r w:rsidR="005E3703">
          <w:rPr>
            <w:noProof/>
            <w:webHidden/>
          </w:rPr>
          <w:t>14</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60" w:history="1">
        <w:r w:rsidR="00D91E03" w:rsidRPr="00A83898">
          <w:rPr>
            <w:rStyle w:val="ad"/>
            <w:b/>
            <w:noProof/>
          </w:rPr>
          <w:t>2.9</w:t>
        </w:r>
        <w:r w:rsidR="00D91E03" w:rsidRPr="00A83898">
          <w:rPr>
            <w:rStyle w:val="ad"/>
            <w:rFonts w:hint="eastAsia"/>
            <w:noProof/>
          </w:rPr>
          <w:t xml:space="preserve"> </w:t>
        </w:r>
        <w:r w:rsidR="00D91E03" w:rsidRPr="00A83898">
          <w:rPr>
            <w:rStyle w:val="ad"/>
            <w:rFonts w:hint="eastAsia"/>
            <w:noProof/>
          </w:rPr>
          <w:t>本文的实验环境</w:t>
        </w:r>
        <w:r w:rsidR="00D91E03">
          <w:rPr>
            <w:noProof/>
            <w:webHidden/>
          </w:rPr>
          <w:tab/>
        </w:r>
        <w:r w:rsidR="00D91E03">
          <w:rPr>
            <w:noProof/>
            <w:webHidden/>
          </w:rPr>
          <w:fldChar w:fldCharType="begin"/>
        </w:r>
        <w:r w:rsidR="00D91E03">
          <w:rPr>
            <w:noProof/>
            <w:webHidden/>
          </w:rPr>
          <w:instrText xml:space="preserve"> PAGEREF _Toc435639960 \h </w:instrText>
        </w:r>
        <w:r w:rsidR="00D91E03">
          <w:rPr>
            <w:noProof/>
            <w:webHidden/>
          </w:rPr>
        </w:r>
        <w:r w:rsidR="00D91E03">
          <w:rPr>
            <w:noProof/>
            <w:webHidden/>
          </w:rPr>
          <w:fldChar w:fldCharType="separate"/>
        </w:r>
        <w:r w:rsidR="005E3703">
          <w:rPr>
            <w:noProof/>
            <w:webHidden/>
          </w:rPr>
          <w:t>15</w:t>
        </w:r>
        <w:r w:rsidR="00D91E03">
          <w:rPr>
            <w:noProof/>
            <w:webHidden/>
          </w:rPr>
          <w:fldChar w:fldCharType="end"/>
        </w:r>
      </w:hyperlink>
    </w:p>
    <w:p w:rsidR="00D91E03" w:rsidRDefault="00D70C8A">
      <w:pPr>
        <w:pStyle w:val="20"/>
        <w:rPr>
          <w:rFonts w:asciiTheme="minorHAnsi" w:hAnsiTheme="minorHAnsi"/>
          <w:noProof/>
          <w:sz w:val="21"/>
          <w:szCs w:val="22"/>
        </w:rPr>
      </w:pPr>
      <w:hyperlink w:anchor="_Toc435639961" w:history="1">
        <w:r w:rsidR="00D91E03" w:rsidRPr="00A83898">
          <w:rPr>
            <w:rStyle w:val="ad"/>
            <w:rFonts w:hint="eastAsia"/>
            <w:noProof/>
            <w14:scene3d>
              <w14:camera w14:prst="orthographicFront"/>
              <w14:lightRig w14:rig="threePt" w14:dir="t">
                <w14:rot w14:lat="0" w14:lon="0" w14:rev="0"/>
              </w14:lightRig>
            </w14:scene3d>
          </w:rPr>
          <w:t>第三章</w:t>
        </w:r>
        <w:r w:rsidR="00D91E03" w:rsidRPr="00A83898">
          <w:rPr>
            <w:rStyle w:val="ad"/>
            <w:rFonts w:hint="eastAsia"/>
            <w:noProof/>
          </w:rPr>
          <w:t xml:space="preserve"> </w:t>
        </w:r>
        <w:r w:rsidR="00D91E03" w:rsidRPr="00A83898">
          <w:rPr>
            <w:rStyle w:val="ad"/>
            <w:rFonts w:hint="eastAsia"/>
            <w:noProof/>
          </w:rPr>
          <w:t>鱼眼图像有效区域的提取</w:t>
        </w:r>
        <w:r w:rsidR="00D91E03">
          <w:rPr>
            <w:noProof/>
            <w:webHidden/>
          </w:rPr>
          <w:tab/>
        </w:r>
        <w:r w:rsidR="00D91E03">
          <w:rPr>
            <w:noProof/>
            <w:webHidden/>
          </w:rPr>
          <w:fldChar w:fldCharType="begin"/>
        </w:r>
        <w:r w:rsidR="00D91E03">
          <w:rPr>
            <w:noProof/>
            <w:webHidden/>
          </w:rPr>
          <w:instrText xml:space="preserve"> PAGEREF _Toc435639961 \h </w:instrText>
        </w:r>
        <w:r w:rsidR="00D91E03">
          <w:rPr>
            <w:noProof/>
            <w:webHidden/>
          </w:rPr>
        </w:r>
        <w:r w:rsidR="00D91E03">
          <w:rPr>
            <w:noProof/>
            <w:webHidden/>
          </w:rPr>
          <w:fldChar w:fldCharType="separate"/>
        </w:r>
        <w:r w:rsidR="005E3703">
          <w:rPr>
            <w:noProof/>
            <w:webHidden/>
          </w:rPr>
          <w:t>16</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62" w:history="1">
        <w:r w:rsidR="00D91E03" w:rsidRPr="00A83898">
          <w:rPr>
            <w:rStyle w:val="ad"/>
            <w:b/>
            <w:noProof/>
          </w:rPr>
          <w:t>3.1</w:t>
        </w:r>
        <w:r w:rsidR="00D91E03" w:rsidRPr="00A83898">
          <w:rPr>
            <w:rStyle w:val="ad"/>
            <w:rFonts w:hint="eastAsia"/>
            <w:noProof/>
          </w:rPr>
          <w:t xml:space="preserve"> </w:t>
        </w:r>
        <w:r w:rsidR="00D91E03" w:rsidRPr="00A83898">
          <w:rPr>
            <w:rStyle w:val="ad"/>
            <w:rFonts w:hint="eastAsia"/>
            <w:noProof/>
          </w:rPr>
          <w:t>各种提取方法的比较</w:t>
        </w:r>
        <w:r w:rsidR="00D91E03">
          <w:rPr>
            <w:noProof/>
            <w:webHidden/>
          </w:rPr>
          <w:tab/>
        </w:r>
        <w:r w:rsidR="00D91E03">
          <w:rPr>
            <w:noProof/>
            <w:webHidden/>
          </w:rPr>
          <w:fldChar w:fldCharType="begin"/>
        </w:r>
        <w:r w:rsidR="00D91E03">
          <w:rPr>
            <w:noProof/>
            <w:webHidden/>
          </w:rPr>
          <w:instrText xml:space="preserve"> PAGEREF _Toc435639962 \h </w:instrText>
        </w:r>
        <w:r w:rsidR="00D91E03">
          <w:rPr>
            <w:noProof/>
            <w:webHidden/>
          </w:rPr>
        </w:r>
        <w:r w:rsidR="00D91E03">
          <w:rPr>
            <w:noProof/>
            <w:webHidden/>
          </w:rPr>
          <w:fldChar w:fldCharType="separate"/>
        </w:r>
        <w:r w:rsidR="005E3703">
          <w:rPr>
            <w:noProof/>
            <w:webHidden/>
          </w:rPr>
          <w:t>16</w:t>
        </w:r>
        <w:r w:rsidR="00D91E03">
          <w:rPr>
            <w:noProof/>
            <w:webHidden/>
          </w:rPr>
          <w:fldChar w:fldCharType="end"/>
        </w:r>
      </w:hyperlink>
    </w:p>
    <w:p w:rsidR="00D91E03" w:rsidRDefault="00D70C8A">
      <w:pPr>
        <w:pStyle w:val="40"/>
        <w:tabs>
          <w:tab w:val="right" w:leader="dot" w:pos="8268"/>
        </w:tabs>
        <w:ind w:left="972"/>
        <w:rPr>
          <w:rFonts w:asciiTheme="minorHAnsi" w:hAnsiTheme="minorHAnsi"/>
          <w:noProof/>
          <w:sz w:val="21"/>
          <w:szCs w:val="22"/>
        </w:rPr>
      </w:pPr>
      <w:hyperlink w:anchor="_Toc435639963" w:history="1">
        <w:r w:rsidR="00D91E03" w:rsidRPr="00A83898">
          <w:rPr>
            <w:rStyle w:val="ad"/>
            <w:b/>
            <w:noProof/>
          </w:rPr>
          <w:t>3.1.1</w:t>
        </w:r>
        <w:r w:rsidR="00D91E03" w:rsidRPr="00A83898">
          <w:rPr>
            <w:rStyle w:val="ad"/>
            <w:rFonts w:hint="eastAsia"/>
            <w:noProof/>
          </w:rPr>
          <w:t xml:space="preserve"> </w:t>
        </w:r>
        <w:r w:rsidR="00D91E03" w:rsidRPr="00A83898">
          <w:rPr>
            <w:rStyle w:val="ad"/>
            <w:rFonts w:hint="eastAsia"/>
            <w:noProof/>
          </w:rPr>
          <w:t>面积统计法</w:t>
        </w:r>
        <w:r w:rsidR="00D91E03">
          <w:rPr>
            <w:noProof/>
            <w:webHidden/>
          </w:rPr>
          <w:tab/>
        </w:r>
        <w:r w:rsidR="00D91E03">
          <w:rPr>
            <w:noProof/>
            <w:webHidden/>
          </w:rPr>
          <w:fldChar w:fldCharType="begin"/>
        </w:r>
        <w:r w:rsidR="00D91E03">
          <w:rPr>
            <w:noProof/>
            <w:webHidden/>
          </w:rPr>
          <w:instrText xml:space="preserve"> PAGEREF _Toc435639963 \h </w:instrText>
        </w:r>
        <w:r w:rsidR="00D91E03">
          <w:rPr>
            <w:noProof/>
            <w:webHidden/>
          </w:rPr>
        </w:r>
        <w:r w:rsidR="00D91E03">
          <w:rPr>
            <w:noProof/>
            <w:webHidden/>
          </w:rPr>
          <w:fldChar w:fldCharType="separate"/>
        </w:r>
        <w:r w:rsidR="005E3703">
          <w:rPr>
            <w:noProof/>
            <w:webHidden/>
          </w:rPr>
          <w:t>16</w:t>
        </w:r>
        <w:r w:rsidR="00D91E03">
          <w:rPr>
            <w:noProof/>
            <w:webHidden/>
          </w:rPr>
          <w:fldChar w:fldCharType="end"/>
        </w:r>
      </w:hyperlink>
    </w:p>
    <w:p w:rsidR="00D91E03" w:rsidRDefault="00D70C8A">
      <w:pPr>
        <w:pStyle w:val="40"/>
        <w:tabs>
          <w:tab w:val="right" w:leader="dot" w:pos="8268"/>
        </w:tabs>
        <w:ind w:left="972"/>
        <w:rPr>
          <w:rFonts w:asciiTheme="minorHAnsi" w:hAnsiTheme="minorHAnsi"/>
          <w:noProof/>
          <w:sz w:val="21"/>
          <w:szCs w:val="22"/>
        </w:rPr>
      </w:pPr>
      <w:hyperlink w:anchor="_Toc435639964" w:history="1">
        <w:r w:rsidR="00D91E03" w:rsidRPr="00A83898">
          <w:rPr>
            <w:rStyle w:val="ad"/>
            <w:b/>
            <w:noProof/>
          </w:rPr>
          <w:t>3.1.2</w:t>
        </w:r>
        <w:r w:rsidR="00D91E03" w:rsidRPr="00A83898">
          <w:rPr>
            <w:rStyle w:val="ad"/>
            <w:rFonts w:hint="eastAsia"/>
            <w:noProof/>
          </w:rPr>
          <w:t xml:space="preserve"> </w:t>
        </w:r>
        <w:r w:rsidR="00D91E03" w:rsidRPr="00A83898">
          <w:rPr>
            <w:rStyle w:val="ad"/>
            <w:rFonts w:hint="eastAsia"/>
            <w:noProof/>
          </w:rPr>
          <w:t>霍夫圆变换法</w:t>
        </w:r>
        <w:r w:rsidR="00D91E03">
          <w:rPr>
            <w:noProof/>
            <w:webHidden/>
          </w:rPr>
          <w:tab/>
        </w:r>
        <w:r w:rsidR="00D91E03">
          <w:rPr>
            <w:noProof/>
            <w:webHidden/>
          </w:rPr>
          <w:fldChar w:fldCharType="begin"/>
        </w:r>
        <w:r w:rsidR="00D91E03">
          <w:rPr>
            <w:noProof/>
            <w:webHidden/>
          </w:rPr>
          <w:instrText xml:space="preserve"> PAGEREF _Toc435639964 \h </w:instrText>
        </w:r>
        <w:r w:rsidR="00D91E03">
          <w:rPr>
            <w:noProof/>
            <w:webHidden/>
          </w:rPr>
        </w:r>
        <w:r w:rsidR="00D91E03">
          <w:rPr>
            <w:noProof/>
            <w:webHidden/>
          </w:rPr>
          <w:fldChar w:fldCharType="separate"/>
        </w:r>
        <w:r w:rsidR="005E3703">
          <w:rPr>
            <w:noProof/>
            <w:webHidden/>
          </w:rPr>
          <w:t>16</w:t>
        </w:r>
        <w:r w:rsidR="00D91E03">
          <w:rPr>
            <w:noProof/>
            <w:webHidden/>
          </w:rPr>
          <w:fldChar w:fldCharType="end"/>
        </w:r>
      </w:hyperlink>
    </w:p>
    <w:p w:rsidR="00D91E03" w:rsidRDefault="00D70C8A">
      <w:pPr>
        <w:pStyle w:val="40"/>
        <w:tabs>
          <w:tab w:val="right" w:leader="dot" w:pos="8268"/>
        </w:tabs>
        <w:ind w:left="972"/>
        <w:rPr>
          <w:rFonts w:asciiTheme="minorHAnsi" w:hAnsiTheme="minorHAnsi"/>
          <w:noProof/>
          <w:sz w:val="21"/>
          <w:szCs w:val="22"/>
        </w:rPr>
      </w:pPr>
      <w:hyperlink w:anchor="_Toc435639965" w:history="1">
        <w:r w:rsidR="00D91E03" w:rsidRPr="00A83898">
          <w:rPr>
            <w:rStyle w:val="ad"/>
            <w:b/>
            <w:noProof/>
          </w:rPr>
          <w:t>3.1.3</w:t>
        </w:r>
        <w:r w:rsidR="00D91E03" w:rsidRPr="00A83898">
          <w:rPr>
            <w:rStyle w:val="ad"/>
            <w:rFonts w:hint="eastAsia"/>
            <w:noProof/>
          </w:rPr>
          <w:t xml:space="preserve"> </w:t>
        </w:r>
        <w:r w:rsidR="00D91E03" w:rsidRPr="00A83898">
          <w:rPr>
            <w:rStyle w:val="ad"/>
            <w:rFonts w:hint="eastAsia"/>
            <w:noProof/>
          </w:rPr>
          <w:t>线扫描法</w:t>
        </w:r>
        <w:r w:rsidR="00D91E03">
          <w:rPr>
            <w:noProof/>
            <w:webHidden/>
          </w:rPr>
          <w:tab/>
        </w:r>
        <w:r w:rsidR="00D91E03">
          <w:rPr>
            <w:noProof/>
            <w:webHidden/>
          </w:rPr>
          <w:fldChar w:fldCharType="begin"/>
        </w:r>
        <w:r w:rsidR="00D91E03">
          <w:rPr>
            <w:noProof/>
            <w:webHidden/>
          </w:rPr>
          <w:instrText xml:space="preserve"> PAGEREF _Toc435639965 \h </w:instrText>
        </w:r>
        <w:r w:rsidR="00D91E03">
          <w:rPr>
            <w:noProof/>
            <w:webHidden/>
          </w:rPr>
        </w:r>
        <w:r w:rsidR="00D91E03">
          <w:rPr>
            <w:noProof/>
            <w:webHidden/>
          </w:rPr>
          <w:fldChar w:fldCharType="separate"/>
        </w:r>
        <w:r w:rsidR="005E3703">
          <w:rPr>
            <w:noProof/>
            <w:webHidden/>
          </w:rPr>
          <w:t>17</w:t>
        </w:r>
        <w:r w:rsidR="00D91E03">
          <w:rPr>
            <w:noProof/>
            <w:webHidden/>
          </w:rPr>
          <w:fldChar w:fldCharType="end"/>
        </w:r>
      </w:hyperlink>
    </w:p>
    <w:p w:rsidR="00D91E03" w:rsidRDefault="00D70C8A">
      <w:pPr>
        <w:pStyle w:val="40"/>
        <w:tabs>
          <w:tab w:val="right" w:leader="dot" w:pos="8268"/>
        </w:tabs>
        <w:ind w:left="972"/>
        <w:rPr>
          <w:rFonts w:asciiTheme="minorHAnsi" w:hAnsiTheme="minorHAnsi"/>
          <w:noProof/>
          <w:sz w:val="21"/>
          <w:szCs w:val="22"/>
        </w:rPr>
      </w:pPr>
      <w:hyperlink w:anchor="_Toc435639966" w:history="1">
        <w:r w:rsidR="00D91E03" w:rsidRPr="00A83898">
          <w:rPr>
            <w:rStyle w:val="ad"/>
            <w:b/>
            <w:noProof/>
          </w:rPr>
          <w:t>3.1.4</w:t>
        </w:r>
        <w:r w:rsidR="00D91E03" w:rsidRPr="00A83898">
          <w:rPr>
            <w:rStyle w:val="ad"/>
            <w:rFonts w:hint="eastAsia"/>
            <w:noProof/>
          </w:rPr>
          <w:t xml:space="preserve"> </w:t>
        </w:r>
        <w:r w:rsidR="00D91E03" w:rsidRPr="00A83898">
          <w:rPr>
            <w:rStyle w:val="ad"/>
            <w:rFonts w:hint="eastAsia"/>
            <w:noProof/>
          </w:rPr>
          <w:t>三种方法的处理结果对比</w:t>
        </w:r>
        <w:r w:rsidR="00D91E03">
          <w:rPr>
            <w:noProof/>
            <w:webHidden/>
          </w:rPr>
          <w:tab/>
        </w:r>
        <w:r w:rsidR="00D91E03">
          <w:rPr>
            <w:noProof/>
            <w:webHidden/>
          </w:rPr>
          <w:fldChar w:fldCharType="begin"/>
        </w:r>
        <w:r w:rsidR="00D91E03">
          <w:rPr>
            <w:noProof/>
            <w:webHidden/>
          </w:rPr>
          <w:instrText xml:space="preserve"> PAGEREF _Toc435639966 \h </w:instrText>
        </w:r>
        <w:r w:rsidR="00D91E03">
          <w:rPr>
            <w:noProof/>
            <w:webHidden/>
          </w:rPr>
        </w:r>
        <w:r w:rsidR="00D91E03">
          <w:rPr>
            <w:noProof/>
            <w:webHidden/>
          </w:rPr>
          <w:fldChar w:fldCharType="separate"/>
        </w:r>
        <w:r w:rsidR="005E3703">
          <w:rPr>
            <w:noProof/>
            <w:webHidden/>
          </w:rPr>
          <w:t>17</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67" w:history="1">
        <w:r w:rsidR="00D91E03" w:rsidRPr="00A83898">
          <w:rPr>
            <w:rStyle w:val="ad"/>
            <w:b/>
            <w:noProof/>
          </w:rPr>
          <w:t>3.2</w:t>
        </w:r>
        <w:r w:rsidR="00D91E03" w:rsidRPr="00A83898">
          <w:rPr>
            <w:rStyle w:val="ad"/>
            <w:rFonts w:hint="eastAsia"/>
            <w:noProof/>
          </w:rPr>
          <w:t xml:space="preserve"> </w:t>
        </w:r>
        <w:r w:rsidR="00D91E03" w:rsidRPr="00A83898">
          <w:rPr>
            <w:rStyle w:val="ad"/>
            <w:rFonts w:hint="eastAsia"/>
            <w:noProof/>
          </w:rPr>
          <w:t>改进的线扫描法</w:t>
        </w:r>
        <w:r w:rsidR="00D91E03" w:rsidRPr="00A83898">
          <w:rPr>
            <w:rStyle w:val="ad"/>
            <w:noProof/>
          </w:rPr>
          <w:t>——</w:t>
        </w:r>
        <w:r w:rsidR="00D91E03" w:rsidRPr="00A83898">
          <w:rPr>
            <w:rStyle w:val="ad"/>
            <w:rFonts w:hint="eastAsia"/>
            <w:noProof/>
          </w:rPr>
          <w:t>变角度线扫描法</w:t>
        </w:r>
        <w:r w:rsidR="00D91E03">
          <w:rPr>
            <w:noProof/>
            <w:webHidden/>
          </w:rPr>
          <w:tab/>
        </w:r>
        <w:r w:rsidR="00D91E03">
          <w:rPr>
            <w:noProof/>
            <w:webHidden/>
          </w:rPr>
          <w:fldChar w:fldCharType="begin"/>
        </w:r>
        <w:r w:rsidR="00D91E03">
          <w:rPr>
            <w:noProof/>
            <w:webHidden/>
          </w:rPr>
          <w:instrText xml:space="preserve"> PAGEREF _Toc435639967 \h </w:instrText>
        </w:r>
        <w:r w:rsidR="00D91E03">
          <w:rPr>
            <w:noProof/>
            <w:webHidden/>
          </w:rPr>
        </w:r>
        <w:r w:rsidR="00D91E03">
          <w:rPr>
            <w:noProof/>
            <w:webHidden/>
          </w:rPr>
          <w:fldChar w:fldCharType="separate"/>
        </w:r>
        <w:r w:rsidR="005E3703">
          <w:rPr>
            <w:noProof/>
            <w:webHidden/>
          </w:rPr>
          <w:t>18</w:t>
        </w:r>
        <w:r w:rsidR="00D91E03">
          <w:rPr>
            <w:noProof/>
            <w:webHidden/>
          </w:rPr>
          <w:fldChar w:fldCharType="end"/>
        </w:r>
      </w:hyperlink>
    </w:p>
    <w:p w:rsidR="00D91E03" w:rsidRDefault="00D70C8A">
      <w:pPr>
        <w:pStyle w:val="20"/>
        <w:rPr>
          <w:rFonts w:asciiTheme="minorHAnsi" w:hAnsiTheme="minorHAnsi"/>
          <w:noProof/>
          <w:sz w:val="21"/>
          <w:szCs w:val="22"/>
        </w:rPr>
      </w:pPr>
      <w:hyperlink w:anchor="_Toc435639968" w:history="1">
        <w:r w:rsidR="00D91E03" w:rsidRPr="00A83898">
          <w:rPr>
            <w:rStyle w:val="ad"/>
            <w:rFonts w:hint="eastAsia"/>
            <w:noProof/>
            <w14:scene3d>
              <w14:camera w14:prst="orthographicFront"/>
              <w14:lightRig w14:rig="threePt" w14:dir="t">
                <w14:rot w14:lat="0" w14:lon="0" w14:rev="0"/>
              </w14:lightRig>
            </w14:scene3d>
          </w:rPr>
          <w:t>第四章</w:t>
        </w:r>
        <w:r w:rsidR="00D91E03" w:rsidRPr="00A83898">
          <w:rPr>
            <w:rStyle w:val="ad"/>
            <w:rFonts w:hint="eastAsia"/>
            <w:noProof/>
          </w:rPr>
          <w:t xml:space="preserve"> </w:t>
        </w:r>
        <w:r w:rsidR="00D91E03" w:rsidRPr="00A83898">
          <w:rPr>
            <w:rStyle w:val="ad"/>
            <w:rFonts w:hint="eastAsia"/>
            <w:noProof/>
          </w:rPr>
          <w:t>鱼眼图像的校正</w:t>
        </w:r>
        <w:r w:rsidR="00D91E03">
          <w:rPr>
            <w:noProof/>
            <w:webHidden/>
          </w:rPr>
          <w:tab/>
        </w:r>
        <w:r w:rsidR="00D91E03">
          <w:rPr>
            <w:noProof/>
            <w:webHidden/>
          </w:rPr>
          <w:fldChar w:fldCharType="begin"/>
        </w:r>
        <w:r w:rsidR="00D91E03">
          <w:rPr>
            <w:noProof/>
            <w:webHidden/>
          </w:rPr>
          <w:instrText xml:space="preserve"> PAGEREF _Toc435639968 \h </w:instrText>
        </w:r>
        <w:r w:rsidR="00D91E03">
          <w:rPr>
            <w:noProof/>
            <w:webHidden/>
          </w:rPr>
        </w:r>
        <w:r w:rsidR="00D91E03">
          <w:rPr>
            <w:noProof/>
            <w:webHidden/>
          </w:rPr>
          <w:fldChar w:fldCharType="separate"/>
        </w:r>
        <w:r w:rsidR="005E3703">
          <w:rPr>
            <w:noProof/>
            <w:webHidden/>
          </w:rPr>
          <w:t>22</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69" w:history="1">
        <w:r w:rsidR="00D91E03" w:rsidRPr="00A83898">
          <w:rPr>
            <w:rStyle w:val="ad"/>
            <w:b/>
            <w:noProof/>
          </w:rPr>
          <w:t>4.1</w:t>
        </w:r>
        <w:r w:rsidR="00D91E03" w:rsidRPr="00A83898">
          <w:rPr>
            <w:rStyle w:val="ad"/>
            <w:rFonts w:hint="eastAsia"/>
            <w:noProof/>
          </w:rPr>
          <w:t xml:space="preserve"> </w:t>
        </w:r>
        <w:r w:rsidR="00D91E03" w:rsidRPr="00A83898">
          <w:rPr>
            <w:rStyle w:val="ad"/>
            <w:rFonts w:hint="eastAsia"/>
            <w:noProof/>
          </w:rPr>
          <w:t>畸变图像到视球面的转化</w:t>
        </w:r>
        <w:r w:rsidR="00D91E03">
          <w:rPr>
            <w:noProof/>
            <w:webHidden/>
          </w:rPr>
          <w:tab/>
        </w:r>
        <w:r w:rsidR="00D91E03">
          <w:rPr>
            <w:noProof/>
            <w:webHidden/>
          </w:rPr>
          <w:fldChar w:fldCharType="begin"/>
        </w:r>
        <w:r w:rsidR="00D91E03">
          <w:rPr>
            <w:noProof/>
            <w:webHidden/>
          </w:rPr>
          <w:instrText xml:space="preserve"> PAGEREF _Toc435639969 \h </w:instrText>
        </w:r>
        <w:r w:rsidR="00D91E03">
          <w:rPr>
            <w:noProof/>
            <w:webHidden/>
          </w:rPr>
        </w:r>
        <w:r w:rsidR="00D91E03">
          <w:rPr>
            <w:noProof/>
            <w:webHidden/>
          </w:rPr>
          <w:fldChar w:fldCharType="separate"/>
        </w:r>
        <w:r w:rsidR="005E3703">
          <w:rPr>
            <w:noProof/>
            <w:webHidden/>
          </w:rPr>
          <w:t>22</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70" w:history="1">
        <w:r w:rsidR="00D91E03" w:rsidRPr="00A83898">
          <w:rPr>
            <w:rStyle w:val="ad"/>
            <w:b/>
            <w:noProof/>
          </w:rPr>
          <w:t>4.2</w:t>
        </w:r>
        <w:r w:rsidR="00D91E03" w:rsidRPr="00A83898">
          <w:rPr>
            <w:rStyle w:val="ad"/>
            <w:rFonts w:hint="eastAsia"/>
            <w:noProof/>
          </w:rPr>
          <w:t xml:space="preserve"> </w:t>
        </w:r>
        <w:r w:rsidR="00D91E03" w:rsidRPr="00A83898">
          <w:rPr>
            <w:rStyle w:val="ad"/>
            <w:rFonts w:hint="eastAsia"/>
            <w:noProof/>
          </w:rPr>
          <w:t>视球面向平面的转化</w:t>
        </w:r>
        <w:r w:rsidR="00D91E03" w:rsidRPr="00A83898">
          <w:rPr>
            <w:rStyle w:val="ad"/>
            <w:noProof/>
          </w:rPr>
          <w:t>——</w:t>
        </w:r>
        <w:r w:rsidR="00D91E03" w:rsidRPr="00A83898">
          <w:rPr>
            <w:rStyle w:val="ad"/>
            <w:rFonts w:hint="eastAsia"/>
            <w:noProof/>
          </w:rPr>
          <w:t>纵向压缩柱面投影校正</w:t>
        </w:r>
        <w:r w:rsidR="00D91E03">
          <w:rPr>
            <w:noProof/>
            <w:webHidden/>
          </w:rPr>
          <w:tab/>
        </w:r>
        <w:r w:rsidR="00D91E03">
          <w:rPr>
            <w:noProof/>
            <w:webHidden/>
          </w:rPr>
          <w:fldChar w:fldCharType="begin"/>
        </w:r>
        <w:r w:rsidR="00D91E03">
          <w:rPr>
            <w:noProof/>
            <w:webHidden/>
          </w:rPr>
          <w:instrText xml:space="preserve"> PAGEREF _Toc435639970 \h </w:instrText>
        </w:r>
        <w:r w:rsidR="00D91E03">
          <w:rPr>
            <w:noProof/>
            <w:webHidden/>
          </w:rPr>
        </w:r>
        <w:r w:rsidR="00D91E03">
          <w:rPr>
            <w:noProof/>
            <w:webHidden/>
          </w:rPr>
          <w:fldChar w:fldCharType="separate"/>
        </w:r>
        <w:r w:rsidR="005E3703">
          <w:rPr>
            <w:noProof/>
            <w:webHidden/>
          </w:rPr>
          <w:t>24</w:t>
        </w:r>
        <w:r w:rsidR="00D91E03">
          <w:rPr>
            <w:noProof/>
            <w:webHidden/>
          </w:rPr>
          <w:fldChar w:fldCharType="end"/>
        </w:r>
      </w:hyperlink>
    </w:p>
    <w:p w:rsidR="00D91E03" w:rsidRDefault="00D70C8A">
      <w:pPr>
        <w:pStyle w:val="20"/>
        <w:rPr>
          <w:rFonts w:asciiTheme="minorHAnsi" w:hAnsiTheme="minorHAnsi"/>
          <w:noProof/>
          <w:sz w:val="21"/>
          <w:szCs w:val="22"/>
        </w:rPr>
      </w:pPr>
      <w:hyperlink w:anchor="_Toc435639971" w:history="1">
        <w:r w:rsidR="00D91E03" w:rsidRPr="00A83898">
          <w:rPr>
            <w:rStyle w:val="ad"/>
            <w:rFonts w:hint="eastAsia"/>
            <w:noProof/>
            <w14:scene3d>
              <w14:camera w14:prst="orthographicFront"/>
              <w14:lightRig w14:rig="threePt" w14:dir="t">
                <w14:rot w14:lat="0" w14:lon="0" w14:rev="0"/>
              </w14:lightRig>
            </w14:scene3d>
          </w:rPr>
          <w:t>第五章</w:t>
        </w:r>
        <w:r w:rsidR="00D91E03" w:rsidRPr="00A83898">
          <w:rPr>
            <w:rStyle w:val="ad"/>
            <w:rFonts w:hint="eastAsia"/>
            <w:noProof/>
          </w:rPr>
          <w:t xml:space="preserve"> </w:t>
        </w:r>
        <w:r w:rsidR="00D91E03" w:rsidRPr="00A83898">
          <w:rPr>
            <w:rStyle w:val="ad"/>
            <w:rFonts w:hint="eastAsia"/>
            <w:noProof/>
          </w:rPr>
          <w:t>多幅鱼眼图像的全景拼接</w:t>
        </w:r>
        <w:r w:rsidR="00D91E03">
          <w:rPr>
            <w:noProof/>
            <w:webHidden/>
          </w:rPr>
          <w:tab/>
        </w:r>
        <w:r w:rsidR="00D91E03">
          <w:rPr>
            <w:noProof/>
            <w:webHidden/>
          </w:rPr>
          <w:fldChar w:fldCharType="begin"/>
        </w:r>
        <w:r w:rsidR="00D91E03">
          <w:rPr>
            <w:noProof/>
            <w:webHidden/>
          </w:rPr>
          <w:instrText xml:space="preserve"> PAGEREF _Toc435639971 \h </w:instrText>
        </w:r>
        <w:r w:rsidR="00D91E03">
          <w:rPr>
            <w:noProof/>
            <w:webHidden/>
          </w:rPr>
        </w:r>
        <w:r w:rsidR="00D91E03">
          <w:rPr>
            <w:noProof/>
            <w:webHidden/>
          </w:rPr>
          <w:fldChar w:fldCharType="separate"/>
        </w:r>
        <w:r w:rsidR="005E3703">
          <w:rPr>
            <w:noProof/>
            <w:webHidden/>
          </w:rPr>
          <w:t>27</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72" w:history="1">
        <w:r w:rsidR="00D91E03" w:rsidRPr="00A83898">
          <w:rPr>
            <w:rStyle w:val="ad"/>
            <w:b/>
            <w:noProof/>
          </w:rPr>
          <w:t>5.1</w:t>
        </w:r>
        <w:r w:rsidR="00D91E03" w:rsidRPr="00A83898">
          <w:rPr>
            <w:rStyle w:val="ad"/>
            <w:rFonts w:hint="eastAsia"/>
            <w:noProof/>
          </w:rPr>
          <w:t xml:space="preserve"> </w:t>
        </w:r>
        <w:r w:rsidR="00D91E03" w:rsidRPr="00A83898">
          <w:rPr>
            <w:rStyle w:val="ad"/>
            <w:rFonts w:hint="eastAsia"/>
            <w:noProof/>
          </w:rPr>
          <w:t>图像拼接的基本流程</w:t>
        </w:r>
        <w:r w:rsidR="00D91E03">
          <w:rPr>
            <w:noProof/>
            <w:webHidden/>
          </w:rPr>
          <w:tab/>
        </w:r>
        <w:r w:rsidR="00D91E03">
          <w:rPr>
            <w:noProof/>
            <w:webHidden/>
          </w:rPr>
          <w:fldChar w:fldCharType="begin"/>
        </w:r>
        <w:r w:rsidR="00D91E03">
          <w:rPr>
            <w:noProof/>
            <w:webHidden/>
          </w:rPr>
          <w:instrText xml:space="preserve"> PAGEREF _Toc435639972 \h </w:instrText>
        </w:r>
        <w:r w:rsidR="00D91E03">
          <w:rPr>
            <w:noProof/>
            <w:webHidden/>
          </w:rPr>
        </w:r>
        <w:r w:rsidR="00D91E03">
          <w:rPr>
            <w:noProof/>
            <w:webHidden/>
          </w:rPr>
          <w:fldChar w:fldCharType="separate"/>
        </w:r>
        <w:r w:rsidR="005E3703">
          <w:rPr>
            <w:noProof/>
            <w:webHidden/>
          </w:rPr>
          <w:t>27</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73" w:history="1">
        <w:r w:rsidR="00D91E03" w:rsidRPr="00A83898">
          <w:rPr>
            <w:rStyle w:val="ad"/>
            <w:b/>
            <w:noProof/>
          </w:rPr>
          <w:t>5.2</w:t>
        </w:r>
        <w:r w:rsidR="00D91E03" w:rsidRPr="00A83898">
          <w:rPr>
            <w:rStyle w:val="ad"/>
            <w:rFonts w:hint="eastAsia"/>
            <w:noProof/>
          </w:rPr>
          <w:t xml:space="preserve"> </w:t>
        </w:r>
        <w:r w:rsidR="00D91E03" w:rsidRPr="00A83898">
          <w:rPr>
            <w:rStyle w:val="ad"/>
            <w:rFonts w:hint="eastAsia"/>
            <w:noProof/>
          </w:rPr>
          <w:t>图像的拼接</w:t>
        </w:r>
        <w:r w:rsidR="00D91E03">
          <w:rPr>
            <w:noProof/>
            <w:webHidden/>
          </w:rPr>
          <w:tab/>
        </w:r>
        <w:r w:rsidR="00D91E03">
          <w:rPr>
            <w:noProof/>
            <w:webHidden/>
          </w:rPr>
          <w:fldChar w:fldCharType="begin"/>
        </w:r>
        <w:r w:rsidR="00D91E03">
          <w:rPr>
            <w:noProof/>
            <w:webHidden/>
          </w:rPr>
          <w:instrText xml:space="preserve"> PAGEREF _Toc435639973 \h </w:instrText>
        </w:r>
        <w:r w:rsidR="00D91E03">
          <w:rPr>
            <w:noProof/>
            <w:webHidden/>
          </w:rPr>
        </w:r>
        <w:r w:rsidR="00D91E03">
          <w:rPr>
            <w:noProof/>
            <w:webHidden/>
          </w:rPr>
          <w:fldChar w:fldCharType="separate"/>
        </w:r>
        <w:r w:rsidR="005E3703">
          <w:rPr>
            <w:noProof/>
            <w:webHidden/>
          </w:rPr>
          <w:t>28</w:t>
        </w:r>
        <w:r w:rsidR="00D91E03">
          <w:rPr>
            <w:noProof/>
            <w:webHidden/>
          </w:rPr>
          <w:fldChar w:fldCharType="end"/>
        </w:r>
      </w:hyperlink>
    </w:p>
    <w:p w:rsidR="00D91E03" w:rsidRDefault="00D70C8A">
      <w:pPr>
        <w:pStyle w:val="40"/>
        <w:tabs>
          <w:tab w:val="right" w:leader="dot" w:pos="8268"/>
        </w:tabs>
        <w:ind w:left="972"/>
        <w:rPr>
          <w:rFonts w:asciiTheme="minorHAnsi" w:hAnsiTheme="minorHAnsi"/>
          <w:noProof/>
          <w:sz w:val="21"/>
          <w:szCs w:val="22"/>
        </w:rPr>
      </w:pPr>
      <w:hyperlink w:anchor="_Toc435639974" w:history="1">
        <w:r w:rsidR="00D91E03" w:rsidRPr="00A83898">
          <w:rPr>
            <w:rStyle w:val="ad"/>
            <w:b/>
            <w:noProof/>
          </w:rPr>
          <w:t>5.2.1</w:t>
        </w:r>
        <w:r w:rsidR="00D91E03" w:rsidRPr="00A83898">
          <w:rPr>
            <w:rStyle w:val="ad"/>
            <w:rFonts w:hint="eastAsia"/>
            <w:noProof/>
          </w:rPr>
          <w:t xml:space="preserve"> </w:t>
        </w:r>
        <w:r w:rsidR="00D91E03" w:rsidRPr="00A83898">
          <w:rPr>
            <w:rStyle w:val="ad"/>
            <w:rFonts w:hint="eastAsia"/>
            <w:noProof/>
          </w:rPr>
          <w:t>图像配准</w:t>
        </w:r>
        <w:r w:rsidR="00D91E03">
          <w:rPr>
            <w:noProof/>
            <w:webHidden/>
          </w:rPr>
          <w:tab/>
        </w:r>
        <w:r w:rsidR="00D91E03">
          <w:rPr>
            <w:noProof/>
            <w:webHidden/>
          </w:rPr>
          <w:fldChar w:fldCharType="begin"/>
        </w:r>
        <w:r w:rsidR="00D91E03">
          <w:rPr>
            <w:noProof/>
            <w:webHidden/>
          </w:rPr>
          <w:instrText xml:space="preserve"> PAGEREF _Toc435639974 \h </w:instrText>
        </w:r>
        <w:r w:rsidR="00D91E03">
          <w:rPr>
            <w:noProof/>
            <w:webHidden/>
          </w:rPr>
        </w:r>
        <w:r w:rsidR="00D91E03">
          <w:rPr>
            <w:noProof/>
            <w:webHidden/>
          </w:rPr>
          <w:fldChar w:fldCharType="separate"/>
        </w:r>
        <w:r w:rsidR="005E3703">
          <w:rPr>
            <w:noProof/>
            <w:webHidden/>
          </w:rPr>
          <w:t>28</w:t>
        </w:r>
        <w:r w:rsidR="00D91E03">
          <w:rPr>
            <w:noProof/>
            <w:webHidden/>
          </w:rPr>
          <w:fldChar w:fldCharType="end"/>
        </w:r>
      </w:hyperlink>
    </w:p>
    <w:p w:rsidR="00D91E03" w:rsidRDefault="00D70C8A">
      <w:pPr>
        <w:pStyle w:val="50"/>
        <w:tabs>
          <w:tab w:val="right" w:leader="dot" w:pos="8268"/>
        </w:tabs>
        <w:ind w:left="1458"/>
        <w:rPr>
          <w:rFonts w:asciiTheme="minorHAnsi" w:hAnsiTheme="minorHAnsi"/>
          <w:noProof/>
          <w:sz w:val="21"/>
          <w:szCs w:val="22"/>
        </w:rPr>
      </w:pPr>
      <w:hyperlink w:anchor="_Toc435639975" w:history="1">
        <w:r w:rsidR="00D91E03" w:rsidRPr="00A83898">
          <w:rPr>
            <w:rStyle w:val="ad"/>
            <w:b/>
            <w:noProof/>
          </w:rPr>
          <w:t>5.2.1.1</w:t>
        </w:r>
        <w:r w:rsidR="00D91E03" w:rsidRPr="00A83898">
          <w:rPr>
            <w:rStyle w:val="ad"/>
            <w:rFonts w:hint="eastAsia"/>
            <w:noProof/>
          </w:rPr>
          <w:t xml:space="preserve"> </w:t>
        </w:r>
        <w:r w:rsidR="00D91E03" w:rsidRPr="00A83898">
          <w:rPr>
            <w:rStyle w:val="ad"/>
            <w:rFonts w:hint="eastAsia"/>
            <w:noProof/>
          </w:rPr>
          <w:t>相似度阈值筛选</w:t>
        </w:r>
        <w:r w:rsidR="00D91E03">
          <w:rPr>
            <w:noProof/>
            <w:webHidden/>
          </w:rPr>
          <w:tab/>
        </w:r>
        <w:r w:rsidR="00D91E03">
          <w:rPr>
            <w:noProof/>
            <w:webHidden/>
          </w:rPr>
          <w:fldChar w:fldCharType="begin"/>
        </w:r>
        <w:r w:rsidR="00D91E03">
          <w:rPr>
            <w:noProof/>
            <w:webHidden/>
          </w:rPr>
          <w:instrText xml:space="preserve"> PAGEREF _Toc435639975 \h </w:instrText>
        </w:r>
        <w:r w:rsidR="00D91E03">
          <w:rPr>
            <w:noProof/>
            <w:webHidden/>
          </w:rPr>
        </w:r>
        <w:r w:rsidR="00D91E03">
          <w:rPr>
            <w:noProof/>
            <w:webHidden/>
          </w:rPr>
          <w:fldChar w:fldCharType="separate"/>
        </w:r>
        <w:r w:rsidR="005E3703">
          <w:rPr>
            <w:noProof/>
            <w:webHidden/>
          </w:rPr>
          <w:t>29</w:t>
        </w:r>
        <w:r w:rsidR="00D91E03">
          <w:rPr>
            <w:noProof/>
            <w:webHidden/>
          </w:rPr>
          <w:fldChar w:fldCharType="end"/>
        </w:r>
      </w:hyperlink>
    </w:p>
    <w:p w:rsidR="00D91E03" w:rsidRDefault="00D70C8A">
      <w:pPr>
        <w:pStyle w:val="50"/>
        <w:tabs>
          <w:tab w:val="right" w:leader="dot" w:pos="8268"/>
        </w:tabs>
        <w:ind w:left="1458"/>
        <w:rPr>
          <w:rFonts w:asciiTheme="minorHAnsi" w:hAnsiTheme="minorHAnsi"/>
          <w:noProof/>
          <w:sz w:val="21"/>
          <w:szCs w:val="22"/>
        </w:rPr>
      </w:pPr>
      <w:hyperlink w:anchor="_Toc435639976" w:history="1">
        <w:r w:rsidR="00D91E03" w:rsidRPr="00A83898">
          <w:rPr>
            <w:rStyle w:val="ad"/>
            <w:b/>
            <w:noProof/>
          </w:rPr>
          <w:t>5.2.1.2</w:t>
        </w:r>
        <w:r w:rsidR="00D91E03" w:rsidRPr="00A83898">
          <w:rPr>
            <w:rStyle w:val="ad"/>
            <w:rFonts w:hint="eastAsia"/>
            <w:noProof/>
          </w:rPr>
          <w:t xml:space="preserve"> </w:t>
        </w:r>
        <w:r w:rsidR="00D91E03" w:rsidRPr="00A83898">
          <w:rPr>
            <w:rStyle w:val="ad"/>
            <w:rFonts w:hint="eastAsia"/>
            <w:noProof/>
          </w:rPr>
          <w:t>特征点的对称规则筛选</w:t>
        </w:r>
        <w:r w:rsidR="00D91E03">
          <w:rPr>
            <w:noProof/>
            <w:webHidden/>
          </w:rPr>
          <w:tab/>
        </w:r>
        <w:r w:rsidR="00D91E03">
          <w:rPr>
            <w:noProof/>
            <w:webHidden/>
          </w:rPr>
          <w:fldChar w:fldCharType="begin"/>
        </w:r>
        <w:r w:rsidR="00D91E03">
          <w:rPr>
            <w:noProof/>
            <w:webHidden/>
          </w:rPr>
          <w:instrText xml:space="preserve"> PAGEREF _Toc435639976 \h </w:instrText>
        </w:r>
        <w:r w:rsidR="00D91E03">
          <w:rPr>
            <w:noProof/>
            <w:webHidden/>
          </w:rPr>
        </w:r>
        <w:r w:rsidR="00D91E03">
          <w:rPr>
            <w:noProof/>
            <w:webHidden/>
          </w:rPr>
          <w:fldChar w:fldCharType="separate"/>
        </w:r>
        <w:r w:rsidR="005E3703">
          <w:rPr>
            <w:noProof/>
            <w:webHidden/>
          </w:rPr>
          <w:t>29</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77" w:history="1">
        <w:r w:rsidR="00D91E03" w:rsidRPr="00A83898">
          <w:rPr>
            <w:rStyle w:val="ad"/>
            <w:b/>
            <w:noProof/>
          </w:rPr>
          <w:t>5.3</w:t>
        </w:r>
        <w:r w:rsidR="00D91E03" w:rsidRPr="00A83898">
          <w:rPr>
            <w:rStyle w:val="ad"/>
            <w:rFonts w:hint="eastAsia"/>
            <w:noProof/>
          </w:rPr>
          <w:t xml:space="preserve"> </w:t>
        </w:r>
        <w:r w:rsidR="00D91E03" w:rsidRPr="00A83898">
          <w:rPr>
            <w:rStyle w:val="ad"/>
            <w:rFonts w:hint="eastAsia"/>
            <w:noProof/>
          </w:rPr>
          <w:t>图像的融合</w:t>
        </w:r>
        <w:r w:rsidR="00D91E03">
          <w:rPr>
            <w:noProof/>
            <w:webHidden/>
          </w:rPr>
          <w:tab/>
        </w:r>
        <w:r w:rsidR="00D91E03">
          <w:rPr>
            <w:noProof/>
            <w:webHidden/>
          </w:rPr>
          <w:fldChar w:fldCharType="begin"/>
        </w:r>
        <w:r w:rsidR="00D91E03">
          <w:rPr>
            <w:noProof/>
            <w:webHidden/>
          </w:rPr>
          <w:instrText xml:space="preserve"> PAGEREF _Toc435639977 \h </w:instrText>
        </w:r>
        <w:r w:rsidR="00D91E03">
          <w:rPr>
            <w:noProof/>
            <w:webHidden/>
          </w:rPr>
        </w:r>
        <w:r w:rsidR="00D91E03">
          <w:rPr>
            <w:noProof/>
            <w:webHidden/>
          </w:rPr>
          <w:fldChar w:fldCharType="separate"/>
        </w:r>
        <w:r w:rsidR="005E3703">
          <w:rPr>
            <w:noProof/>
            <w:webHidden/>
          </w:rPr>
          <w:t>32</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78" w:history="1">
        <w:r w:rsidR="00D91E03" w:rsidRPr="00A83898">
          <w:rPr>
            <w:rStyle w:val="ad"/>
            <w:b/>
            <w:noProof/>
          </w:rPr>
          <w:t>5.4</w:t>
        </w:r>
        <w:r w:rsidR="00D91E03" w:rsidRPr="00A83898">
          <w:rPr>
            <w:rStyle w:val="ad"/>
            <w:rFonts w:hint="eastAsia"/>
            <w:noProof/>
          </w:rPr>
          <w:t xml:space="preserve"> </w:t>
        </w:r>
        <w:r w:rsidR="00D91E03" w:rsidRPr="00A83898">
          <w:rPr>
            <w:rStyle w:val="ad"/>
            <w:rFonts w:hint="eastAsia"/>
            <w:noProof/>
          </w:rPr>
          <w:t>生成全景图像</w:t>
        </w:r>
        <w:r w:rsidR="00D91E03">
          <w:rPr>
            <w:noProof/>
            <w:webHidden/>
          </w:rPr>
          <w:tab/>
        </w:r>
        <w:r w:rsidR="00D91E03">
          <w:rPr>
            <w:noProof/>
            <w:webHidden/>
          </w:rPr>
          <w:fldChar w:fldCharType="begin"/>
        </w:r>
        <w:r w:rsidR="00D91E03">
          <w:rPr>
            <w:noProof/>
            <w:webHidden/>
          </w:rPr>
          <w:instrText xml:space="preserve"> PAGEREF _Toc435639978 \h </w:instrText>
        </w:r>
        <w:r w:rsidR="00D91E03">
          <w:rPr>
            <w:noProof/>
            <w:webHidden/>
          </w:rPr>
        </w:r>
        <w:r w:rsidR="00D91E03">
          <w:rPr>
            <w:noProof/>
            <w:webHidden/>
          </w:rPr>
          <w:fldChar w:fldCharType="separate"/>
        </w:r>
        <w:r w:rsidR="005E3703">
          <w:rPr>
            <w:noProof/>
            <w:webHidden/>
          </w:rPr>
          <w:t>32</w:t>
        </w:r>
        <w:r w:rsidR="00D91E03">
          <w:rPr>
            <w:noProof/>
            <w:webHidden/>
          </w:rPr>
          <w:fldChar w:fldCharType="end"/>
        </w:r>
      </w:hyperlink>
    </w:p>
    <w:p w:rsidR="00D91E03" w:rsidRDefault="00D70C8A">
      <w:pPr>
        <w:pStyle w:val="20"/>
        <w:rPr>
          <w:rFonts w:asciiTheme="minorHAnsi" w:hAnsiTheme="minorHAnsi"/>
          <w:noProof/>
          <w:sz w:val="21"/>
          <w:szCs w:val="22"/>
        </w:rPr>
      </w:pPr>
      <w:hyperlink w:anchor="_Toc435639979" w:history="1">
        <w:r w:rsidR="00D91E03" w:rsidRPr="00A83898">
          <w:rPr>
            <w:rStyle w:val="ad"/>
            <w:rFonts w:hint="eastAsia"/>
            <w:noProof/>
            <w14:scene3d>
              <w14:camera w14:prst="orthographicFront"/>
              <w14:lightRig w14:rig="threePt" w14:dir="t">
                <w14:rot w14:lat="0" w14:lon="0" w14:rev="0"/>
              </w14:lightRig>
            </w14:scene3d>
          </w:rPr>
          <w:t>第六章</w:t>
        </w:r>
        <w:r w:rsidR="00D91E03" w:rsidRPr="00A83898">
          <w:rPr>
            <w:rStyle w:val="ad"/>
            <w:rFonts w:hint="eastAsia"/>
            <w:noProof/>
          </w:rPr>
          <w:t xml:space="preserve"> </w:t>
        </w:r>
        <w:r w:rsidR="00D91E03" w:rsidRPr="00A83898">
          <w:rPr>
            <w:rStyle w:val="ad"/>
            <w:rFonts w:hint="eastAsia"/>
            <w:noProof/>
          </w:rPr>
          <w:t>全景漫游的实现</w:t>
        </w:r>
        <w:r w:rsidR="00D91E03">
          <w:rPr>
            <w:noProof/>
            <w:webHidden/>
          </w:rPr>
          <w:tab/>
        </w:r>
        <w:r w:rsidR="00D91E03">
          <w:rPr>
            <w:noProof/>
            <w:webHidden/>
          </w:rPr>
          <w:fldChar w:fldCharType="begin"/>
        </w:r>
        <w:r w:rsidR="00D91E03">
          <w:rPr>
            <w:noProof/>
            <w:webHidden/>
          </w:rPr>
          <w:instrText xml:space="preserve"> PAGEREF _Toc435639979 \h </w:instrText>
        </w:r>
        <w:r w:rsidR="00D91E03">
          <w:rPr>
            <w:noProof/>
            <w:webHidden/>
          </w:rPr>
        </w:r>
        <w:r w:rsidR="00D91E03">
          <w:rPr>
            <w:noProof/>
            <w:webHidden/>
          </w:rPr>
          <w:fldChar w:fldCharType="separate"/>
        </w:r>
        <w:r w:rsidR="005E3703">
          <w:rPr>
            <w:noProof/>
            <w:webHidden/>
          </w:rPr>
          <w:t>33</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80" w:history="1">
        <w:r w:rsidR="00D91E03" w:rsidRPr="00A83898">
          <w:rPr>
            <w:rStyle w:val="ad"/>
            <w:b/>
            <w:noProof/>
          </w:rPr>
          <w:t>6.1</w:t>
        </w:r>
        <w:r w:rsidR="00D91E03" w:rsidRPr="00A83898">
          <w:rPr>
            <w:rStyle w:val="ad"/>
            <w:rFonts w:hint="eastAsia"/>
            <w:noProof/>
          </w:rPr>
          <w:t xml:space="preserve"> </w:t>
        </w:r>
        <w:r w:rsidR="00D91E03" w:rsidRPr="00A83898">
          <w:rPr>
            <w:rStyle w:val="ad"/>
            <w:rFonts w:hint="eastAsia"/>
            <w:noProof/>
          </w:rPr>
          <w:t>全景图像的存储方式</w:t>
        </w:r>
        <w:r w:rsidR="00D91E03">
          <w:rPr>
            <w:noProof/>
            <w:webHidden/>
          </w:rPr>
          <w:tab/>
        </w:r>
        <w:r w:rsidR="00D91E03">
          <w:rPr>
            <w:noProof/>
            <w:webHidden/>
          </w:rPr>
          <w:fldChar w:fldCharType="begin"/>
        </w:r>
        <w:r w:rsidR="00D91E03">
          <w:rPr>
            <w:noProof/>
            <w:webHidden/>
          </w:rPr>
          <w:instrText xml:space="preserve"> PAGEREF _Toc435639980 \h </w:instrText>
        </w:r>
        <w:r w:rsidR="00D91E03">
          <w:rPr>
            <w:noProof/>
            <w:webHidden/>
          </w:rPr>
        </w:r>
        <w:r w:rsidR="00D91E03">
          <w:rPr>
            <w:noProof/>
            <w:webHidden/>
          </w:rPr>
          <w:fldChar w:fldCharType="separate"/>
        </w:r>
        <w:r w:rsidR="005E3703">
          <w:rPr>
            <w:noProof/>
            <w:webHidden/>
          </w:rPr>
          <w:t>33</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81" w:history="1">
        <w:r w:rsidR="00D91E03" w:rsidRPr="00A83898">
          <w:rPr>
            <w:rStyle w:val="ad"/>
            <w:b/>
            <w:noProof/>
          </w:rPr>
          <w:t>6.2</w:t>
        </w:r>
        <w:r w:rsidR="00D91E03" w:rsidRPr="00A83898">
          <w:rPr>
            <w:rStyle w:val="ad"/>
            <w:rFonts w:hint="eastAsia"/>
            <w:noProof/>
          </w:rPr>
          <w:t xml:space="preserve"> </w:t>
        </w:r>
        <w:r w:rsidR="00D91E03" w:rsidRPr="00A83898">
          <w:rPr>
            <w:rStyle w:val="ad"/>
            <w:rFonts w:hint="eastAsia"/>
            <w:noProof/>
          </w:rPr>
          <w:t>单位球面到视平面的重投影</w:t>
        </w:r>
        <w:r w:rsidR="00D91E03">
          <w:rPr>
            <w:noProof/>
            <w:webHidden/>
          </w:rPr>
          <w:tab/>
        </w:r>
        <w:r w:rsidR="00D91E03">
          <w:rPr>
            <w:noProof/>
            <w:webHidden/>
          </w:rPr>
          <w:fldChar w:fldCharType="begin"/>
        </w:r>
        <w:r w:rsidR="00D91E03">
          <w:rPr>
            <w:noProof/>
            <w:webHidden/>
          </w:rPr>
          <w:instrText xml:space="preserve"> PAGEREF _Toc435639981 \h </w:instrText>
        </w:r>
        <w:r w:rsidR="00D91E03">
          <w:rPr>
            <w:noProof/>
            <w:webHidden/>
          </w:rPr>
        </w:r>
        <w:r w:rsidR="00D91E03">
          <w:rPr>
            <w:noProof/>
            <w:webHidden/>
          </w:rPr>
          <w:fldChar w:fldCharType="separate"/>
        </w:r>
        <w:r w:rsidR="005E3703">
          <w:rPr>
            <w:noProof/>
            <w:webHidden/>
          </w:rPr>
          <w:t>34</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82" w:history="1">
        <w:r w:rsidR="00D91E03" w:rsidRPr="00A83898">
          <w:rPr>
            <w:rStyle w:val="ad"/>
            <w:b/>
            <w:noProof/>
          </w:rPr>
          <w:t>6.3</w:t>
        </w:r>
        <w:r w:rsidR="00D91E03" w:rsidRPr="00A83898">
          <w:rPr>
            <w:rStyle w:val="ad"/>
            <w:rFonts w:hint="eastAsia"/>
            <w:noProof/>
          </w:rPr>
          <w:t xml:space="preserve"> </w:t>
        </w:r>
        <w:r w:rsidR="00D91E03" w:rsidRPr="00A83898">
          <w:rPr>
            <w:rStyle w:val="ad"/>
            <w:rFonts w:hint="eastAsia"/>
            <w:noProof/>
          </w:rPr>
          <w:t>视平面场景的运动变化调整</w:t>
        </w:r>
        <w:r w:rsidR="00D91E03">
          <w:rPr>
            <w:noProof/>
            <w:webHidden/>
          </w:rPr>
          <w:tab/>
        </w:r>
        <w:r w:rsidR="00D91E03">
          <w:rPr>
            <w:noProof/>
            <w:webHidden/>
          </w:rPr>
          <w:fldChar w:fldCharType="begin"/>
        </w:r>
        <w:r w:rsidR="00D91E03">
          <w:rPr>
            <w:noProof/>
            <w:webHidden/>
          </w:rPr>
          <w:instrText xml:space="preserve"> PAGEREF _Toc435639982 \h </w:instrText>
        </w:r>
        <w:r w:rsidR="00D91E03">
          <w:rPr>
            <w:noProof/>
            <w:webHidden/>
          </w:rPr>
        </w:r>
        <w:r w:rsidR="00D91E03">
          <w:rPr>
            <w:noProof/>
            <w:webHidden/>
          </w:rPr>
          <w:fldChar w:fldCharType="separate"/>
        </w:r>
        <w:r w:rsidR="005E3703">
          <w:rPr>
            <w:noProof/>
            <w:webHidden/>
          </w:rPr>
          <w:t>36</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83" w:history="1">
        <w:r w:rsidR="00D91E03" w:rsidRPr="00A83898">
          <w:rPr>
            <w:rStyle w:val="ad"/>
            <w:b/>
            <w:noProof/>
          </w:rPr>
          <w:t>6.4</w:t>
        </w:r>
        <w:r w:rsidR="00D91E03" w:rsidRPr="00A83898">
          <w:rPr>
            <w:rStyle w:val="ad"/>
            <w:rFonts w:hint="eastAsia"/>
            <w:noProof/>
          </w:rPr>
          <w:t xml:space="preserve"> </w:t>
        </w:r>
        <w:r w:rsidR="00D91E03" w:rsidRPr="00A83898">
          <w:rPr>
            <w:rStyle w:val="ad"/>
            <w:rFonts w:hint="eastAsia"/>
            <w:noProof/>
          </w:rPr>
          <w:t>算法性能的讨论</w:t>
        </w:r>
        <w:r w:rsidR="00D91E03">
          <w:rPr>
            <w:noProof/>
            <w:webHidden/>
          </w:rPr>
          <w:tab/>
        </w:r>
        <w:r w:rsidR="00D91E03">
          <w:rPr>
            <w:noProof/>
            <w:webHidden/>
          </w:rPr>
          <w:fldChar w:fldCharType="begin"/>
        </w:r>
        <w:r w:rsidR="00D91E03">
          <w:rPr>
            <w:noProof/>
            <w:webHidden/>
          </w:rPr>
          <w:instrText xml:space="preserve"> PAGEREF _Toc435639983 \h </w:instrText>
        </w:r>
        <w:r w:rsidR="00D91E03">
          <w:rPr>
            <w:noProof/>
            <w:webHidden/>
          </w:rPr>
        </w:r>
        <w:r w:rsidR="00D91E03">
          <w:rPr>
            <w:noProof/>
            <w:webHidden/>
          </w:rPr>
          <w:fldChar w:fldCharType="separate"/>
        </w:r>
        <w:r w:rsidR="005E3703">
          <w:rPr>
            <w:noProof/>
            <w:webHidden/>
          </w:rPr>
          <w:t>37</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84" w:history="1">
        <w:r w:rsidR="00D91E03" w:rsidRPr="00A83898">
          <w:rPr>
            <w:rStyle w:val="ad"/>
            <w:b/>
            <w:noProof/>
          </w:rPr>
          <w:t>6.5</w:t>
        </w:r>
        <w:r w:rsidR="00D91E03" w:rsidRPr="00A83898">
          <w:rPr>
            <w:rStyle w:val="ad"/>
            <w:rFonts w:hint="eastAsia"/>
            <w:noProof/>
          </w:rPr>
          <w:t xml:space="preserve"> </w:t>
        </w:r>
        <w:r w:rsidR="00D91E03" w:rsidRPr="00A83898">
          <w:rPr>
            <w:rStyle w:val="ad"/>
            <w:rFonts w:hint="eastAsia"/>
            <w:noProof/>
          </w:rPr>
          <w:t>全景漫游的实验结果</w:t>
        </w:r>
        <w:r w:rsidR="00D91E03">
          <w:rPr>
            <w:noProof/>
            <w:webHidden/>
          </w:rPr>
          <w:tab/>
        </w:r>
        <w:r w:rsidR="00D91E03">
          <w:rPr>
            <w:noProof/>
            <w:webHidden/>
          </w:rPr>
          <w:fldChar w:fldCharType="begin"/>
        </w:r>
        <w:r w:rsidR="00D91E03">
          <w:rPr>
            <w:noProof/>
            <w:webHidden/>
          </w:rPr>
          <w:instrText xml:space="preserve"> PAGEREF _Toc435639984 \h </w:instrText>
        </w:r>
        <w:r w:rsidR="00D91E03">
          <w:rPr>
            <w:noProof/>
            <w:webHidden/>
          </w:rPr>
        </w:r>
        <w:r w:rsidR="00D91E03">
          <w:rPr>
            <w:noProof/>
            <w:webHidden/>
          </w:rPr>
          <w:fldChar w:fldCharType="separate"/>
        </w:r>
        <w:r w:rsidR="005E3703">
          <w:rPr>
            <w:noProof/>
            <w:webHidden/>
          </w:rPr>
          <w:t>37</w:t>
        </w:r>
        <w:r w:rsidR="00D91E03">
          <w:rPr>
            <w:noProof/>
            <w:webHidden/>
          </w:rPr>
          <w:fldChar w:fldCharType="end"/>
        </w:r>
      </w:hyperlink>
    </w:p>
    <w:p w:rsidR="00D91E03" w:rsidRDefault="00D70C8A">
      <w:pPr>
        <w:pStyle w:val="20"/>
        <w:rPr>
          <w:rFonts w:asciiTheme="minorHAnsi" w:hAnsiTheme="minorHAnsi"/>
          <w:noProof/>
          <w:sz w:val="21"/>
          <w:szCs w:val="22"/>
        </w:rPr>
      </w:pPr>
      <w:hyperlink w:anchor="_Toc435639985" w:history="1">
        <w:r w:rsidR="00D91E03" w:rsidRPr="00A83898">
          <w:rPr>
            <w:rStyle w:val="ad"/>
            <w:rFonts w:hint="eastAsia"/>
            <w:noProof/>
            <w14:scene3d>
              <w14:camera w14:prst="orthographicFront"/>
              <w14:lightRig w14:rig="threePt" w14:dir="t">
                <w14:rot w14:lat="0" w14:lon="0" w14:rev="0"/>
              </w14:lightRig>
            </w14:scene3d>
          </w:rPr>
          <w:t>第七章</w:t>
        </w:r>
        <w:r w:rsidR="00D91E03" w:rsidRPr="00A83898">
          <w:rPr>
            <w:rStyle w:val="ad"/>
            <w:rFonts w:hint="eastAsia"/>
            <w:noProof/>
          </w:rPr>
          <w:t xml:space="preserve"> </w:t>
        </w:r>
        <w:r w:rsidR="00D91E03" w:rsidRPr="00A83898">
          <w:rPr>
            <w:rStyle w:val="ad"/>
            <w:rFonts w:hint="eastAsia"/>
            <w:noProof/>
          </w:rPr>
          <w:t>总结与展望</w:t>
        </w:r>
        <w:r w:rsidR="00D91E03">
          <w:rPr>
            <w:noProof/>
            <w:webHidden/>
          </w:rPr>
          <w:tab/>
        </w:r>
        <w:r w:rsidR="00D91E03">
          <w:rPr>
            <w:noProof/>
            <w:webHidden/>
          </w:rPr>
          <w:fldChar w:fldCharType="begin"/>
        </w:r>
        <w:r w:rsidR="00D91E03">
          <w:rPr>
            <w:noProof/>
            <w:webHidden/>
          </w:rPr>
          <w:instrText xml:space="preserve"> PAGEREF _Toc435639985 \h </w:instrText>
        </w:r>
        <w:r w:rsidR="00D91E03">
          <w:rPr>
            <w:noProof/>
            <w:webHidden/>
          </w:rPr>
        </w:r>
        <w:r w:rsidR="00D91E03">
          <w:rPr>
            <w:noProof/>
            <w:webHidden/>
          </w:rPr>
          <w:fldChar w:fldCharType="separate"/>
        </w:r>
        <w:r w:rsidR="005E3703">
          <w:rPr>
            <w:noProof/>
            <w:webHidden/>
          </w:rPr>
          <w:t>39</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86" w:history="1">
        <w:r w:rsidR="00D91E03" w:rsidRPr="00A83898">
          <w:rPr>
            <w:rStyle w:val="ad"/>
            <w:b/>
            <w:noProof/>
          </w:rPr>
          <w:t>7.1</w:t>
        </w:r>
        <w:r w:rsidR="00D91E03" w:rsidRPr="00A83898">
          <w:rPr>
            <w:rStyle w:val="ad"/>
            <w:rFonts w:hint="eastAsia"/>
            <w:noProof/>
          </w:rPr>
          <w:t xml:space="preserve"> </w:t>
        </w:r>
        <w:r w:rsidR="00D91E03" w:rsidRPr="00A83898">
          <w:rPr>
            <w:rStyle w:val="ad"/>
            <w:rFonts w:hint="eastAsia"/>
            <w:noProof/>
          </w:rPr>
          <w:t>总结</w:t>
        </w:r>
        <w:r w:rsidR="00D91E03">
          <w:rPr>
            <w:noProof/>
            <w:webHidden/>
          </w:rPr>
          <w:tab/>
        </w:r>
        <w:r w:rsidR="00D91E03">
          <w:rPr>
            <w:noProof/>
            <w:webHidden/>
          </w:rPr>
          <w:fldChar w:fldCharType="begin"/>
        </w:r>
        <w:r w:rsidR="00D91E03">
          <w:rPr>
            <w:noProof/>
            <w:webHidden/>
          </w:rPr>
          <w:instrText xml:space="preserve"> PAGEREF _Toc435639986 \h </w:instrText>
        </w:r>
        <w:r w:rsidR="00D91E03">
          <w:rPr>
            <w:noProof/>
            <w:webHidden/>
          </w:rPr>
        </w:r>
        <w:r w:rsidR="00D91E03">
          <w:rPr>
            <w:noProof/>
            <w:webHidden/>
          </w:rPr>
          <w:fldChar w:fldCharType="separate"/>
        </w:r>
        <w:r w:rsidR="005E3703">
          <w:rPr>
            <w:noProof/>
            <w:webHidden/>
          </w:rPr>
          <w:t>39</w:t>
        </w:r>
        <w:r w:rsidR="00D91E03">
          <w:rPr>
            <w:noProof/>
            <w:webHidden/>
          </w:rPr>
          <w:fldChar w:fldCharType="end"/>
        </w:r>
      </w:hyperlink>
    </w:p>
    <w:p w:rsidR="00D91E03" w:rsidRDefault="00D70C8A">
      <w:pPr>
        <w:pStyle w:val="30"/>
        <w:ind w:left="486"/>
        <w:rPr>
          <w:rFonts w:asciiTheme="minorHAnsi" w:hAnsiTheme="minorHAnsi"/>
          <w:noProof/>
          <w:sz w:val="21"/>
          <w:szCs w:val="22"/>
        </w:rPr>
      </w:pPr>
      <w:hyperlink w:anchor="_Toc435639987" w:history="1">
        <w:r w:rsidR="00D91E03" w:rsidRPr="00A83898">
          <w:rPr>
            <w:rStyle w:val="ad"/>
            <w:b/>
            <w:noProof/>
          </w:rPr>
          <w:t>7.2</w:t>
        </w:r>
        <w:r w:rsidR="00D91E03" w:rsidRPr="00A83898">
          <w:rPr>
            <w:rStyle w:val="ad"/>
            <w:rFonts w:hint="eastAsia"/>
            <w:noProof/>
          </w:rPr>
          <w:t xml:space="preserve"> </w:t>
        </w:r>
        <w:r w:rsidR="00D91E03" w:rsidRPr="00A83898">
          <w:rPr>
            <w:rStyle w:val="ad"/>
            <w:rFonts w:hint="eastAsia"/>
            <w:noProof/>
          </w:rPr>
          <w:t>进一步的工作</w:t>
        </w:r>
        <w:r w:rsidR="00D91E03">
          <w:rPr>
            <w:noProof/>
            <w:webHidden/>
          </w:rPr>
          <w:tab/>
        </w:r>
        <w:r w:rsidR="00D91E03">
          <w:rPr>
            <w:noProof/>
            <w:webHidden/>
          </w:rPr>
          <w:fldChar w:fldCharType="begin"/>
        </w:r>
        <w:r w:rsidR="00D91E03">
          <w:rPr>
            <w:noProof/>
            <w:webHidden/>
          </w:rPr>
          <w:instrText xml:space="preserve"> PAGEREF _Toc435639987 \h </w:instrText>
        </w:r>
        <w:r w:rsidR="00D91E03">
          <w:rPr>
            <w:noProof/>
            <w:webHidden/>
          </w:rPr>
        </w:r>
        <w:r w:rsidR="00D91E03">
          <w:rPr>
            <w:noProof/>
            <w:webHidden/>
          </w:rPr>
          <w:fldChar w:fldCharType="separate"/>
        </w:r>
        <w:r w:rsidR="005E3703">
          <w:rPr>
            <w:noProof/>
            <w:webHidden/>
          </w:rPr>
          <w:t>40</w:t>
        </w:r>
        <w:r w:rsidR="00D91E03">
          <w:rPr>
            <w:noProof/>
            <w:webHidden/>
          </w:rPr>
          <w:fldChar w:fldCharType="end"/>
        </w:r>
      </w:hyperlink>
    </w:p>
    <w:p w:rsidR="00D91E03" w:rsidRDefault="00D70C8A">
      <w:pPr>
        <w:pStyle w:val="20"/>
        <w:rPr>
          <w:rFonts w:asciiTheme="minorHAnsi" w:hAnsiTheme="minorHAnsi"/>
          <w:noProof/>
          <w:sz w:val="21"/>
          <w:szCs w:val="22"/>
        </w:rPr>
      </w:pPr>
      <w:hyperlink w:anchor="_Toc435639988" w:history="1">
        <w:r w:rsidR="00D91E03" w:rsidRPr="00A83898">
          <w:rPr>
            <w:rStyle w:val="ad"/>
            <w:rFonts w:hint="eastAsia"/>
            <w:noProof/>
          </w:rPr>
          <w:t>参考文献</w:t>
        </w:r>
        <w:r w:rsidR="00D91E03">
          <w:rPr>
            <w:noProof/>
            <w:webHidden/>
          </w:rPr>
          <w:tab/>
        </w:r>
        <w:r w:rsidR="00D91E03">
          <w:rPr>
            <w:noProof/>
            <w:webHidden/>
          </w:rPr>
          <w:fldChar w:fldCharType="begin"/>
        </w:r>
        <w:r w:rsidR="00D91E03">
          <w:rPr>
            <w:noProof/>
            <w:webHidden/>
          </w:rPr>
          <w:instrText xml:space="preserve"> PAGEREF _Toc435639988 \h </w:instrText>
        </w:r>
        <w:r w:rsidR="00D91E03">
          <w:rPr>
            <w:noProof/>
            <w:webHidden/>
          </w:rPr>
        </w:r>
        <w:r w:rsidR="00D91E03">
          <w:rPr>
            <w:noProof/>
            <w:webHidden/>
          </w:rPr>
          <w:fldChar w:fldCharType="separate"/>
        </w:r>
        <w:r w:rsidR="005E3703">
          <w:rPr>
            <w:noProof/>
            <w:webHidden/>
          </w:rPr>
          <w:t>41</w:t>
        </w:r>
        <w:r w:rsidR="00D91E03">
          <w:rPr>
            <w:noProof/>
            <w:webHidden/>
          </w:rPr>
          <w:fldChar w:fldCharType="end"/>
        </w:r>
      </w:hyperlink>
    </w:p>
    <w:p w:rsidR="00D91E03" w:rsidRDefault="00D70C8A">
      <w:pPr>
        <w:pStyle w:val="20"/>
        <w:rPr>
          <w:rFonts w:asciiTheme="minorHAnsi" w:hAnsiTheme="minorHAnsi"/>
          <w:noProof/>
          <w:sz w:val="21"/>
          <w:szCs w:val="22"/>
        </w:rPr>
      </w:pPr>
      <w:hyperlink w:anchor="_Toc435639989" w:history="1">
        <w:r w:rsidR="00D91E03" w:rsidRPr="00A83898">
          <w:rPr>
            <w:rStyle w:val="ad"/>
            <w:rFonts w:hint="eastAsia"/>
            <w:noProof/>
          </w:rPr>
          <w:t>发表论文和参加科研情况说明</w:t>
        </w:r>
        <w:r w:rsidR="00D91E03">
          <w:rPr>
            <w:noProof/>
            <w:webHidden/>
          </w:rPr>
          <w:tab/>
        </w:r>
        <w:r w:rsidR="00D91E03">
          <w:rPr>
            <w:noProof/>
            <w:webHidden/>
          </w:rPr>
          <w:fldChar w:fldCharType="begin"/>
        </w:r>
        <w:r w:rsidR="00D91E03">
          <w:rPr>
            <w:noProof/>
            <w:webHidden/>
          </w:rPr>
          <w:instrText xml:space="preserve"> PAGEREF _Toc435639989 \h </w:instrText>
        </w:r>
        <w:r w:rsidR="00D91E03">
          <w:rPr>
            <w:noProof/>
            <w:webHidden/>
          </w:rPr>
        </w:r>
        <w:r w:rsidR="00D91E03">
          <w:rPr>
            <w:noProof/>
            <w:webHidden/>
          </w:rPr>
          <w:fldChar w:fldCharType="separate"/>
        </w:r>
        <w:r w:rsidR="005E3703">
          <w:rPr>
            <w:noProof/>
            <w:webHidden/>
          </w:rPr>
          <w:t>45</w:t>
        </w:r>
        <w:r w:rsidR="00D91E03">
          <w:rPr>
            <w:noProof/>
            <w:webHidden/>
          </w:rPr>
          <w:fldChar w:fldCharType="end"/>
        </w:r>
      </w:hyperlink>
    </w:p>
    <w:p w:rsidR="00D91E03" w:rsidRDefault="00D70C8A">
      <w:pPr>
        <w:pStyle w:val="20"/>
        <w:rPr>
          <w:rFonts w:asciiTheme="minorHAnsi" w:hAnsiTheme="minorHAnsi"/>
          <w:noProof/>
          <w:sz w:val="21"/>
          <w:szCs w:val="22"/>
        </w:rPr>
      </w:pPr>
      <w:hyperlink w:anchor="_Toc435639990" w:history="1">
        <w:r w:rsidR="00D91E03" w:rsidRPr="00A83898">
          <w:rPr>
            <w:rStyle w:val="ad"/>
            <w:rFonts w:hint="eastAsia"/>
            <w:noProof/>
          </w:rPr>
          <w:t>致谢</w:t>
        </w:r>
        <w:r w:rsidR="00D91E03">
          <w:rPr>
            <w:noProof/>
            <w:webHidden/>
          </w:rPr>
          <w:tab/>
        </w:r>
        <w:r w:rsidR="00D91E03">
          <w:rPr>
            <w:noProof/>
            <w:webHidden/>
          </w:rPr>
          <w:fldChar w:fldCharType="begin"/>
        </w:r>
        <w:r w:rsidR="00D91E03">
          <w:rPr>
            <w:noProof/>
            <w:webHidden/>
          </w:rPr>
          <w:instrText xml:space="preserve"> PAGEREF _Toc435639990 \h </w:instrText>
        </w:r>
        <w:r w:rsidR="00D91E03">
          <w:rPr>
            <w:noProof/>
            <w:webHidden/>
          </w:rPr>
        </w:r>
        <w:r w:rsidR="00D91E03">
          <w:rPr>
            <w:noProof/>
            <w:webHidden/>
          </w:rPr>
          <w:fldChar w:fldCharType="separate"/>
        </w:r>
        <w:r w:rsidR="005E3703">
          <w:rPr>
            <w:noProof/>
            <w:webHidden/>
          </w:rPr>
          <w:t>46</w:t>
        </w:r>
        <w:r w:rsidR="00D91E03">
          <w:rPr>
            <w:noProof/>
            <w:webHidden/>
          </w:rPr>
          <w:fldChar w:fldCharType="end"/>
        </w:r>
      </w:hyperlink>
    </w:p>
    <w:p w:rsidR="00F22C8B" w:rsidRDefault="00007745" w:rsidP="00037B4E">
      <w:pPr>
        <w:ind w:firstLineChars="0" w:firstLine="0"/>
      </w:pPr>
      <w:r>
        <w:fldChar w:fldCharType="end"/>
      </w:r>
    </w:p>
    <w:p w:rsidR="00F22C8B" w:rsidRDefault="00F22C8B" w:rsidP="00D7517F">
      <w:pPr>
        <w:ind w:firstLine="486"/>
      </w:pPr>
    </w:p>
    <w:p w:rsidR="008A5E39" w:rsidRDefault="008A5E39"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CF7212" w:rsidRDefault="00CF7212" w:rsidP="00D7517F">
      <w:pPr>
        <w:ind w:firstLine="486"/>
      </w:pPr>
    </w:p>
    <w:p w:rsidR="008A5E39" w:rsidRDefault="008A5E39" w:rsidP="00D7517F">
      <w:pPr>
        <w:ind w:firstLine="486"/>
      </w:pPr>
    </w:p>
    <w:p w:rsidR="008A5E39" w:rsidRDefault="008A5E39" w:rsidP="00D7517F">
      <w:pPr>
        <w:ind w:firstLine="486"/>
      </w:pPr>
    </w:p>
    <w:p w:rsidR="001F15CB" w:rsidRDefault="001F15CB" w:rsidP="00421284">
      <w:pPr>
        <w:ind w:firstLineChars="0" w:firstLine="0"/>
        <w:sectPr w:rsidR="001F15CB" w:rsidSect="005C6A0D">
          <w:endnotePr>
            <w:numFmt w:val="decimal"/>
          </w:endnotePr>
          <w:pgSz w:w="11906" w:h="16838" w:code="9"/>
          <w:pgMar w:top="1049" w:right="1814" w:bottom="1049" w:left="1814" w:header="703" w:footer="703" w:gutter="0"/>
          <w:pgNumType w:fmt="upperRoman"/>
          <w:cols w:space="425"/>
          <w:titlePg/>
          <w:docGrid w:type="linesAndChars" w:linePitch="475" w:charSpace="614"/>
        </w:sectPr>
      </w:pPr>
    </w:p>
    <w:p w:rsidR="00E70F6C" w:rsidRPr="001F15CB" w:rsidRDefault="00E70F6C" w:rsidP="00CD4FE6">
      <w:pPr>
        <w:pStyle w:val="2"/>
      </w:pPr>
      <w:bookmarkStart w:id="3" w:name="_Toc433829916"/>
      <w:bookmarkStart w:id="4" w:name="_Toc433830131"/>
      <w:bookmarkStart w:id="5" w:name="_Toc435369428"/>
      <w:bookmarkStart w:id="6" w:name="_Toc435369633"/>
      <w:bookmarkStart w:id="7" w:name="_Toc435639938"/>
      <w:r w:rsidRPr="001F15CB">
        <w:rPr>
          <w:rFonts w:hint="eastAsia"/>
        </w:rPr>
        <w:lastRenderedPageBreak/>
        <w:t>绪论</w:t>
      </w:r>
      <w:bookmarkEnd w:id="3"/>
      <w:bookmarkEnd w:id="4"/>
      <w:bookmarkEnd w:id="5"/>
      <w:bookmarkEnd w:id="6"/>
      <w:bookmarkEnd w:id="7"/>
    </w:p>
    <w:p w:rsidR="002F3D31" w:rsidRDefault="00A13A9C" w:rsidP="004B455E">
      <w:pPr>
        <w:ind w:firstLine="486"/>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8" w:name="_Toc433829917"/>
      <w:bookmarkStart w:id="9" w:name="_Toc433830132"/>
      <w:bookmarkStart w:id="10" w:name="_Toc435369429"/>
      <w:bookmarkStart w:id="11" w:name="_Toc435369634"/>
      <w:bookmarkStart w:id="12" w:name="_Toc435639939"/>
      <w:r w:rsidRPr="001B681F">
        <w:t>研究背景</w:t>
      </w:r>
      <w:bookmarkEnd w:id="8"/>
      <w:bookmarkEnd w:id="9"/>
      <w:bookmarkEnd w:id="10"/>
      <w:bookmarkEnd w:id="11"/>
      <w:bookmarkEnd w:id="12"/>
    </w:p>
    <w:p w:rsidR="002F3D31" w:rsidRDefault="00487708" w:rsidP="004B455E">
      <w:pPr>
        <w:ind w:firstLine="486"/>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6"/>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给人以身临其境</w:t>
      </w:r>
      <w:r>
        <w:rPr>
          <w:rFonts w:hint="eastAsia"/>
        </w:rPr>
        <w:t>的感觉。</w:t>
      </w:r>
    </w:p>
    <w:p w:rsidR="00C940DC" w:rsidRDefault="00C32EFE" w:rsidP="004B455E">
      <w:pPr>
        <w:ind w:firstLine="486"/>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3" w:name="_Ref435557193"/>
      <w:r w:rsidR="00AB79A2">
        <w:rPr>
          <w:rStyle w:val="ac"/>
        </w:rPr>
        <w:endnoteReference w:id="1"/>
      </w:r>
      <w:bookmarkEnd w:id="13"/>
      <w:r w:rsidR="00AB79A2">
        <w:rPr>
          <w:rStyle w:val="ac"/>
        </w:rPr>
        <w:t>]</w:t>
      </w:r>
      <w:r w:rsidR="006145EF">
        <w:rPr>
          <w:rFonts w:hint="eastAsia"/>
        </w:rPr>
        <w:t>采用了这种场景漫游的方式。</w:t>
      </w:r>
    </w:p>
    <w:p w:rsidR="00C940DC" w:rsidRDefault="00BF216D" w:rsidP="004B455E">
      <w:pPr>
        <w:ind w:firstLine="486"/>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6"/>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1B681F">
      <w:pPr>
        <w:pStyle w:val="3"/>
      </w:pPr>
      <w:bookmarkStart w:id="14" w:name="_Toc433829918"/>
      <w:bookmarkStart w:id="15" w:name="_Toc433830133"/>
      <w:bookmarkStart w:id="16" w:name="_Toc435369430"/>
      <w:bookmarkStart w:id="17" w:name="_Toc435369635"/>
      <w:bookmarkStart w:id="18" w:name="_Toc435639940"/>
      <w:r>
        <w:t>虚拟现实的应用领域</w:t>
      </w:r>
      <w:bookmarkEnd w:id="14"/>
      <w:bookmarkEnd w:id="15"/>
      <w:bookmarkEnd w:id="16"/>
      <w:bookmarkEnd w:id="17"/>
      <w:bookmarkEnd w:id="18"/>
    </w:p>
    <w:p w:rsidR="002F3D31" w:rsidRDefault="00AC30E9" w:rsidP="004B455E">
      <w:pPr>
        <w:ind w:firstLine="486"/>
      </w:pPr>
      <w:r>
        <w:t>虚拟现实对医学、娱乐、军事航天</w:t>
      </w:r>
      <w:r w:rsidR="00834A0D">
        <w:t>很重要。除此之外，它对于室内设计、房产开发、工业仿真等领域也</w:t>
      </w:r>
      <w:r>
        <w:t>有十分重要的现实意义。</w:t>
      </w:r>
    </w:p>
    <w:p w:rsidR="00AC30E9" w:rsidRDefault="00D82AB7" w:rsidP="004B455E">
      <w:pPr>
        <w:ind w:firstLine="486"/>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w:t>
      </w:r>
      <w:r>
        <w:lastRenderedPageBreak/>
        <w:t>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6"/>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6"/>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6"/>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6"/>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6"/>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19" w:name="_Toc433829919"/>
      <w:bookmarkStart w:id="20" w:name="_Toc433830134"/>
      <w:bookmarkStart w:id="21" w:name="_Toc435369431"/>
      <w:bookmarkStart w:id="22" w:name="_Toc435369636"/>
      <w:bookmarkStart w:id="23" w:name="_Toc435639941"/>
      <w:r>
        <w:t>场景漫游的两种实现方式</w:t>
      </w:r>
      <w:bookmarkEnd w:id="19"/>
      <w:bookmarkEnd w:id="20"/>
      <w:bookmarkEnd w:id="21"/>
      <w:bookmarkEnd w:id="22"/>
      <w:bookmarkEnd w:id="23"/>
    </w:p>
    <w:p w:rsidR="0083202B" w:rsidRDefault="004458AE" w:rsidP="004B455E">
      <w:pPr>
        <w:ind w:firstLine="486"/>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6"/>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4B455E">
      <w:pPr>
        <w:ind w:firstLine="486"/>
      </w:pPr>
      <w:r>
        <w:t>而基于图像绘制的技术</w:t>
      </w:r>
      <w:r w:rsidR="00052A81">
        <w:t>则对成本控制非常有利，它技术实现相对简单，也</w:t>
      </w:r>
      <w:r w:rsidR="00052A81">
        <w:lastRenderedPageBreak/>
        <w:t>是近十年来兴起的热门</w:t>
      </w:r>
      <w:r>
        <w:t>技术，与几何模型的方法</w:t>
      </w:r>
      <w:r w:rsidR="00B81171">
        <w:t>不同，它从一开始就是从现有的场景图像出发来构建不同视点的</w:t>
      </w:r>
      <w:r w:rsidR="00080C64">
        <w:t>图像，优点是建模容易、真实感强、绘制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6"/>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4" w:name="_Toc433829920"/>
      <w:bookmarkStart w:id="25" w:name="_Toc433830135"/>
      <w:bookmarkStart w:id="26" w:name="_Toc435369432"/>
      <w:bookmarkStart w:id="27" w:name="_Toc435369637"/>
      <w:bookmarkStart w:id="28" w:name="_Toc435639942"/>
      <w:r>
        <w:t>国</w:t>
      </w:r>
      <w:r w:rsidR="000409A2">
        <w:t>外研究现状</w:t>
      </w:r>
      <w:bookmarkEnd w:id="24"/>
      <w:bookmarkEnd w:id="25"/>
      <w:bookmarkEnd w:id="26"/>
      <w:bookmarkEnd w:id="27"/>
      <w:bookmarkEnd w:id="28"/>
    </w:p>
    <w:p w:rsidR="00DD3403" w:rsidRDefault="00DD3403" w:rsidP="004B455E">
      <w:pPr>
        <w:ind w:firstLine="486"/>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6"/>
      </w:pPr>
      <w:r>
        <w:t>苹果公司开发出了</w:t>
      </w:r>
      <w:r>
        <w:t>QuickTime Virtual Reality</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6"/>
      </w:pPr>
      <w:r>
        <w:t>微软公司推出了</w:t>
      </w:r>
      <w:r>
        <w:t>Kinect</w:t>
      </w:r>
      <w:r>
        <w:t>设备，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6"/>
      </w:pPr>
      <w:r>
        <w:rPr>
          <w:rFonts w:hint="eastAsia"/>
        </w:rPr>
        <w:t>斯坦福通过虚拟现实技术为运动员提供模拟训练环境，并建立了模拟</w:t>
      </w:r>
      <w:r w:rsidR="00955BD2">
        <w:rPr>
          <w:rFonts w:hint="eastAsia"/>
        </w:rPr>
        <w:t>水下</w:t>
      </w:r>
      <w:r>
        <w:rPr>
          <w:rFonts w:hint="eastAsia"/>
        </w:rPr>
        <w:t>海洋环境的数字化教学系统。</w:t>
      </w:r>
    </w:p>
    <w:p w:rsidR="00E626F6" w:rsidRDefault="00126181" w:rsidP="004B455E">
      <w:pPr>
        <w:ind w:firstLine="486"/>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6"/>
      </w:pPr>
      <w:r>
        <w:rPr>
          <w:rFonts w:hint="eastAsia"/>
        </w:rPr>
        <w:t>德国使用虚拟现实技术改造了传统产业，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29" w:name="_Toc433829921"/>
      <w:bookmarkStart w:id="30" w:name="_Toc433830136"/>
      <w:bookmarkStart w:id="31" w:name="_Toc435369433"/>
      <w:bookmarkStart w:id="32" w:name="_Toc435369638"/>
      <w:bookmarkStart w:id="33" w:name="_Toc435639943"/>
      <w:r>
        <w:t>国内研究现状</w:t>
      </w:r>
      <w:bookmarkEnd w:id="29"/>
      <w:bookmarkEnd w:id="30"/>
      <w:bookmarkEnd w:id="31"/>
      <w:bookmarkEnd w:id="32"/>
      <w:bookmarkEnd w:id="33"/>
    </w:p>
    <w:p w:rsidR="00DD3403" w:rsidRDefault="00DD3403" w:rsidP="004B455E">
      <w:pPr>
        <w:ind w:firstLine="486"/>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6"/>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6"/>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6"/>
      </w:pPr>
      <w:r>
        <w:lastRenderedPageBreak/>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6"/>
      </w:pPr>
      <w:r>
        <w:rPr>
          <w:rFonts w:hint="eastAsia"/>
        </w:rPr>
        <w:t>江苏省开始构建一套内河船舶操纵模拟器，可真实模拟内河长江、京航运河和湖泊的特殊航段的真实视景。</w:t>
      </w:r>
    </w:p>
    <w:p w:rsidR="00DD3403" w:rsidRDefault="00E11CCC" w:rsidP="004B455E">
      <w:pPr>
        <w:ind w:firstLine="486"/>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6"/>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6"/>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4" w:name="_Toc433829922"/>
      <w:bookmarkStart w:id="35" w:name="_Toc433830137"/>
      <w:bookmarkStart w:id="36" w:name="_Toc435369434"/>
      <w:bookmarkStart w:id="37" w:name="_Toc435369639"/>
      <w:bookmarkStart w:id="38" w:name="_Toc435639944"/>
      <w:r>
        <w:rPr>
          <w:rFonts w:hint="eastAsia"/>
        </w:rPr>
        <w:t>论文的结构安排</w:t>
      </w:r>
      <w:bookmarkEnd w:id="34"/>
      <w:bookmarkEnd w:id="35"/>
      <w:bookmarkEnd w:id="36"/>
      <w:bookmarkEnd w:id="37"/>
      <w:bookmarkEnd w:id="38"/>
    </w:p>
    <w:p w:rsidR="0083202B" w:rsidRDefault="008A4E87" w:rsidP="004B455E">
      <w:pPr>
        <w:ind w:firstLine="486"/>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6"/>
      </w:pPr>
      <w:r>
        <w:t>第</w:t>
      </w:r>
      <w:r w:rsidR="00374D3B">
        <w:t>一</w:t>
      </w:r>
      <w:r>
        <w:t>章引入课题研究的</w:t>
      </w:r>
      <w:r w:rsidR="002458E0">
        <w:t>背景。虚拟现实技术在各个领域的突出应用</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6"/>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6"/>
      </w:pPr>
      <w:r>
        <w:t>第</w:t>
      </w:r>
      <w:r w:rsidR="00374D3B">
        <w:rPr>
          <w:rFonts w:hint="eastAsia"/>
        </w:rPr>
        <w:t>三</w:t>
      </w:r>
      <w:r>
        <w:rPr>
          <w:rFonts w:hint="eastAsia"/>
        </w:rPr>
        <w:t>章</w:t>
      </w:r>
      <w:r w:rsidR="00352764">
        <w:rPr>
          <w:rFonts w:hint="eastAsia"/>
        </w:rPr>
        <w:t>具体分析了鱼眼镜头的原理以及鱼眼图像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6"/>
      </w:pPr>
      <w:r>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6"/>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6"/>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6"/>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6"/>
        <w:sectPr w:rsidR="00953422" w:rsidSect="00A83AA4">
          <w:headerReference w:type="default" r:id="rId11"/>
          <w:footerReference w:type="default" r:id="rId12"/>
          <w:headerReference w:type="first" r:id="rId13"/>
          <w:footerReference w:type="first" r:id="rId14"/>
          <w:endnotePr>
            <w:numFmt w:val="decimal"/>
          </w:endnotePr>
          <w:pgSz w:w="11906" w:h="16838" w:code="9"/>
          <w:pgMar w:top="1049" w:right="1814" w:bottom="1049" w:left="1814" w:header="703" w:footer="703" w:gutter="0"/>
          <w:pgNumType w:start="1"/>
          <w:cols w:space="425"/>
          <w:titlePg/>
          <w:docGrid w:type="linesAndChars" w:linePitch="475" w:charSpace="614"/>
        </w:sectPr>
      </w:pPr>
    </w:p>
    <w:p w:rsidR="00E70F6C" w:rsidRDefault="00D47EBF" w:rsidP="00CD4FE6">
      <w:pPr>
        <w:pStyle w:val="2"/>
      </w:pPr>
      <w:bookmarkStart w:id="39" w:name="_Toc435369435"/>
      <w:bookmarkStart w:id="40" w:name="_Toc435369640"/>
      <w:bookmarkStart w:id="41" w:name="_Toc435639945"/>
      <w:r w:rsidRPr="00421284">
        <w:lastRenderedPageBreak/>
        <w:t>基于鱼眼图像的全景漫游相关技术介绍</w:t>
      </w:r>
      <w:bookmarkEnd w:id="39"/>
      <w:bookmarkEnd w:id="40"/>
      <w:bookmarkEnd w:id="41"/>
    </w:p>
    <w:p w:rsidR="008C50A2" w:rsidRPr="00A046B4" w:rsidRDefault="00960AE1" w:rsidP="00A046B4">
      <w:pPr>
        <w:pStyle w:val="3"/>
      </w:pPr>
      <w:bookmarkStart w:id="42" w:name="_Toc433745040"/>
      <w:bookmarkStart w:id="43" w:name="_Toc433788620"/>
      <w:bookmarkStart w:id="44" w:name="_Toc433829924"/>
      <w:bookmarkStart w:id="45" w:name="_Toc433829961"/>
      <w:bookmarkStart w:id="46" w:name="_Toc433830084"/>
      <w:bookmarkStart w:id="47" w:name="_Toc433830139"/>
      <w:bookmarkStart w:id="48" w:name="_Toc433830282"/>
      <w:bookmarkStart w:id="49" w:name="_Toc433831812"/>
      <w:bookmarkStart w:id="50" w:name="_Toc433829925"/>
      <w:bookmarkStart w:id="51" w:name="_Toc433830140"/>
      <w:bookmarkStart w:id="52" w:name="_Toc435369436"/>
      <w:bookmarkStart w:id="53" w:name="_Toc435369641"/>
      <w:bookmarkStart w:id="54" w:name="_Ref435379104"/>
      <w:bookmarkStart w:id="55" w:name="_Toc435639946"/>
      <w:bookmarkEnd w:id="42"/>
      <w:bookmarkEnd w:id="43"/>
      <w:bookmarkEnd w:id="44"/>
      <w:bookmarkEnd w:id="45"/>
      <w:bookmarkEnd w:id="46"/>
      <w:bookmarkEnd w:id="47"/>
      <w:bookmarkEnd w:id="48"/>
      <w:bookmarkEnd w:id="49"/>
      <w:r w:rsidRPr="00A046B4">
        <w:t>鱼眼镜头的成像原理</w:t>
      </w:r>
      <w:bookmarkEnd w:id="50"/>
      <w:bookmarkEnd w:id="51"/>
      <w:bookmarkEnd w:id="52"/>
      <w:bookmarkEnd w:id="53"/>
      <w:bookmarkEnd w:id="54"/>
      <w:bookmarkEnd w:id="55"/>
    </w:p>
    <w:p w:rsidR="003B15E5" w:rsidRDefault="003B15E5" w:rsidP="004B455E">
      <w:pPr>
        <w:ind w:firstLine="486"/>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6"/>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5E3703">
        <w:rPr>
          <w:rFonts w:hint="eastAsia"/>
        </w:rPr>
        <w:t>图</w:t>
      </w:r>
      <w:r w:rsidR="005E3703">
        <w:t>2.</w:t>
      </w:r>
      <w:r w:rsidR="005E3703">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450A3C" w:rsidRDefault="00450A3C" w:rsidP="000C5C61">
      <w:pPr>
        <w:ind w:firstLine="486"/>
      </w:pPr>
    </w:p>
    <w:p w:rsidR="00CE3866" w:rsidRDefault="00EC25C4" w:rsidP="000C5C61">
      <w:pPr>
        <w:pStyle w:val="af9"/>
      </w:pPr>
      <w:r>
        <w:rPr>
          <w:noProof/>
        </w:rPr>
        <w:drawing>
          <wp:inline distT="0" distB="0" distL="0" distR="0" wp14:anchorId="6935C373" wp14:editId="4E97F6E2">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5D7391" w:rsidRPr="00C21C26" w:rsidRDefault="005D7391" w:rsidP="004B455E">
                              <w:pPr>
                                <w:ind w:firstLine="486"/>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5D7391" w:rsidRPr="00C21C26" w:rsidRDefault="005D7391"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5D7391" w:rsidRDefault="005D7391" w:rsidP="005E7744">
                              <w:pPr>
                                <w:ind w:firstLine="486"/>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5D7391" w:rsidRPr="00C21C26" w:rsidRDefault="005D7391" w:rsidP="004B455E">
                        <w:pPr>
                          <w:ind w:firstLine="486"/>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5D7391" w:rsidRPr="00C21C26" w:rsidRDefault="005D7391"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5D7391" w:rsidRDefault="005D7391" w:rsidP="005E7744">
                        <w:pPr>
                          <w:ind w:firstLine="486"/>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1B681F">
      <w:pPr>
        <w:pStyle w:val="aa"/>
      </w:pPr>
      <w:bookmarkStart w:id="56" w:name="_Ref435387344"/>
      <w:bookmarkStart w:id="57" w:name="_Ref433724804"/>
      <w:bookmarkStart w:id="58" w:name="_Ref433722701"/>
      <w:bookmarkStart w:id="59" w:name="_Ref43537916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56"/>
      <w:r w:rsidR="001104B1">
        <w:t xml:space="preserve"> </w:t>
      </w:r>
      <w:r w:rsidR="00D63A67" w:rsidRPr="009D2DDA">
        <w:t>鱼眼镜头成像原理</w:t>
      </w:r>
      <w:bookmarkEnd w:id="57"/>
      <w:bookmarkEnd w:id="58"/>
      <w:r w:rsidR="00C21C26" w:rsidRPr="009D2DDA">
        <w:t>以及图像坐标系说明</w:t>
      </w:r>
      <w:bookmarkEnd w:id="59"/>
    </w:p>
    <w:p w:rsidR="00BF68E0" w:rsidRPr="00BF68E0" w:rsidRDefault="00BF68E0" w:rsidP="00BF68E0">
      <w:pPr>
        <w:ind w:firstLine="486"/>
      </w:pPr>
    </w:p>
    <w:p w:rsidR="004928B0" w:rsidRDefault="00464DF1" w:rsidP="001B681F">
      <w:pPr>
        <w:pStyle w:val="3"/>
      </w:pPr>
      <w:bookmarkStart w:id="60" w:name="_Toc435369437"/>
      <w:bookmarkStart w:id="61" w:name="_Toc435369642"/>
      <w:bookmarkStart w:id="62" w:name="_Toc435639947"/>
      <w:r>
        <w:rPr>
          <w:rFonts w:hint="eastAsia"/>
        </w:rPr>
        <w:t>鱼</w:t>
      </w:r>
      <w:r w:rsidR="00CF1C8B">
        <w:t>眼图片的种类</w:t>
      </w:r>
      <w:bookmarkEnd w:id="60"/>
      <w:bookmarkEnd w:id="61"/>
      <w:bookmarkEnd w:id="62"/>
    </w:p>
    <w:p w:rsidR="00C5712D" w:rsidRDefault="004E5197" w:rsidP="004B455E">
      <w:pPr>
        <w:ind w:firstLine="486"/>
        <w:rPr>
          <w:rFonts w:ascii="宋体" w:eastAsia="宋体" w:hAnsi="宋体"/>
        </w:rPr>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r w:rsidR="00C5712D">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39"/>
        <w:gridCol w:w="2748"/>
        <w:gridCol w:w="2791"/>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F52C45" w:rsidRDefault="001104B1"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r>
        <w:t xml:space="preserve"> </w:t>
      </w:r>
      <w:r w:rsidR="00FD59A6" w:rsidRPr="00F52C45">
        <w:t>常见的三种不同形式的鱼眼图像</w:t>
      </w:r>
    </w:p>
    <w:p w:rsidR="00D00DA0" w:rsidRPr="001B681F" w:rsidRDefault="006E29A9" w:rsidP="001B681F">
      <w:pPr>
        <w:pStyle w:val="3"/>
      </w:pPr>
      <w:bookmarkStart w:id="63" w:name="_Toc435369438"/>
      <w:bookmarkStart w:id="64" w:name="_Toc435369643"/>
      <w:bookmarkStart w:id="65" w:name="_Toc435639948"/>
      <w:r w:rsidRPr="001B681F">
        <w:rPr>
          <w:rFonts w:hint="eastAsia"/>
        </w:rPr>
        <w:t>鱼眼图像的畸变</w:t>
      </w:r>
      <w:bookmarkEnd w:id="63"/>
      <w:bookmarkEnd w:id="64"/>
      <w:bookmarkEnd w:id="65"/>
    </w:p>
    <w:p w:rsidR="00963424" w:rsidRDefault="007E5FB7" w:rsidP="004B455E">
      <w:pPr>
        <w:ind w:firstLine="486"/>
      </w:pPr>
      <w:r>
        <w:t>鱼眼镜头所产生的图像畸变类型大概可以分为三种：</w:t>
      </w:r>
    </w:p>
    <w:p w:rsidR="007E5FB7" w:rsidRDefault="007E5FB7" w:rsidP="004B455E">
      <w:pPr>
        <w:ind w:firstLine="486"/>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6"/>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6"/>
      </w:pPr>
      <w:r>
        <w:t>切向畸变</w:t>
      </w:r>
      <w:r>
        <w:rPr>
          <w:rFonts w:hint="eastAsia"/>
        </w:rPr>
        <w:t>(Tangential Distortion)</w:t>
      </w:r>
      <w:r>
        <w:rPr>
          <w:rFonts w:hint="eastAsia"/>
        </w:rPr>
        <w:t>，</w:t>
      </w:r>
      <w:r w:rsidR="003A6152">
        <w:rPr>
          <w:rFonts w:hint="eastAsia"/>
        </w:rPr>
        <w:t>从圆心到图像点的向量在切线方向发生的偏离，也就是向量的角度</w:t>
      </w:r>
      <w:r w:rsidR="00D54FC3">
        <w:rPr>
          <w:rFonts w:hint="eastAsia"/>
        </w:rPr>
        <w:t>偏差引起的畸变。</w:t>
      </w:r>
    </w:p>
    <w:p w:rsidR="004E2432" w:rsidRDefault="004E2432" w:rsidP="004B455E">
      <w:pPr>
        <w:ind w:firstLine="486"/>
      </w:pPr>
      <w:r>
        <w:t>在以上的三类畸变中，径向畸变是最主要的因素，这种畸变是以圆心对称分布在图像上的，在广角镜头中普遍存在，图像上的点沿半径方向偏离理想位置，如果与理想位置作比较，畸变点</w:t>
      </w:r>
      <w:r w:rsidR="00A05DF5">
        <w:t>如果</w:t>
      </w:r>
      <w:r>
        <w:t>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生桶形畸变</w:t>
      </w:r>
      <w:r w:rsidR="00B23A9D">
        <w:rPr>
          <w:rFonts w:hint="eastAsia"/>
        </w:rPr>
        <w:t>，一般情况下的偏心畸变和切向畸变比较轻微，可以忽略不计。</w:t>
      </w:r>
    </w:p>
    <w:p w:rsidR="00354017" w:rsidRDefault="00354017" w:rsidP="004B455E">
      <w:pPr>
        <w:ind w:firstLine="486"/>
      </w:pPr>
    </w:p>
    <w:p w:rsidR="00FC28EA" w:rsidRDefault="00FC28EA"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1">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1">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2">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F52C45"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r>
        <w:t xml:space="preserve"> </w:t>
      </w:r>
      <w:r w:rsidR="00022703" w:rsidRPr="00F52C45">
        <w:rPr>
          <w:rFonts w:hint="eastAsia"/>
        </w:rPr>
        <w:t>径向畸变的两种情形</w:t>
      </w:r>
    </w:p>
    <w:p w:rsidR="006E29A9" w:rsidRDefault="00963424" w:rsidP="001B681F">
      <w:pPr>
        <w:pStyle w:val="3"/>
      </w:pPr>
      <w:bookmarkStart w:id="66" w:name="_Toc435369439"/>
      <w:bookmarkStart w:id="67" w:name="_Toc435369644"/>
      <w:bookmarkStart w:id="68" w:name="_Toc435639949"/>
      <w:r>
        <w:rPr>
          <w:rFonts w:hint="eastAsia"/>
        </w:rPr>
        <w:t>畸变校正的方法</w:t>
      </w:r>
      <w:bookmarkEnd w:id="66"/>
      <w:bookmarkEnd w:id="67"/>
      <w:bookmarkEnd w:id="68"/>
    </w:p>
    <w:p w:rsidR="006A44E5" w:rsidRDefault="00F902E0" w:rsidP="004B455E">
      <w:pPr>
        <w:ind w:firstLine="486"/>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6"/>
      </w:pPr>
      <w:r>
        <w:rPr>
          <w:rFonts w:hint="eastAsia"/>
        </w:rPr>
        <w:t>Z</w:t>
      </w:r>
      <w:r>
        <w:t>orin</w:t>
      </w:r>
      <w:r>
        <w:rPr>
          <w:rFonts w:hint="eastAsia"/>
        </w:rPr>
        <w:t>和</w:t>
      </w:r>
      <w:r>
        <w:rPr>
          <w:rFonts w:hint="eastAsia"/>
        </w:rPr>
        <w:t>Barr</w:t>
      </w:r>
      <w:r w:rsidR="00AB79A2">
        <w:rPr>
          <w:rStyle w:val="ac"/>
        </w:rPr>
        <w:t>[</w:t>
      </w:r>
      <w:r w:rsidR="00AB79A2">
        <w:rPr>
          <w:rStyle w:val="ac"/>
        </w:rPr>
        <w:endnoteReference w:id="7"/>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t>补法在线性映射法和立体映射法</w:t>
      </w:r>
      <w:r w:rsidR="003D5C68">
        <w:t>之间对直线和物体形状特性的保持进行权衡</w:t>
      </w:r>
      <w:r w:rsidR="006B5118">
        <w:t>。最近，</w:t>
      </w:r>
      <w:r w:rsidR="006B5118">
        <w:t>Zelnik-Manor</w:t>
      </w:r>
      <w:r w:rsidR="00AB79A2">
        <w:rPr>
          <w:rStyle w:val="ac"/>
        </w:rPr>
        <w:t>[</w:t>
      </w:r>
      <w:r w:rsidR="00AB79A2">
        <w:rPr>
          <w:rStyle w:val="ac"/>
        </w:rPr>
        <w:endnoteReference w:id="8"/>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9"/>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0"/>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图像上一定是直线，需要涉及大量的用户干涉操作</w:t>
      </w:r>
      <w:r w:rsidR="00EF0888">
        <w:rPr>
          <w:rFonts w:hint="eastAsia"/>
        </w:rPr>
        <w:t>。</w:t>
      </w:r>
      <w:r w:rsidR="00422BB6">
        <w:rPr>
          <w:rFonts w:hint="eastAsia"/>
        </w:rPr>
        <w:t>S</w:t>
      </w:r>
      <w:r w:rsidR="00422BB6">
        <w:t>hah</w:t>
      </w:r>
      <w:r w:rsidR="00AB79A2">
        <w:rPr>
          <w:rStyle w:val="ac"/>
        </w:rPr>
        <w:t>[</w:t>
      </w:r>
      <w:r w:rsidR="00AB79A2">
        <w:rPr>
          <w:rStyle w:val="ac"/>
        </w:rPr>
        <w:endnoteReference w:id="11"/>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422BB6">
        <w:rPr>
          <w:rFonts w:hint="eastAsia"/>
        </w:rPr>
        <w:t>X</w:t>
      </w:r>
      <w:r w:rsidR="00422BB6">
        <w:t>iong</w:t>
      </w:r>
      <w:r w:rsidR="00AB79A2">
        <w:rPr>
          <w:rStyle w:val="ac"/>
        </w:rPr>
        <w:t>[</w:t>
      </w:r>
      <w:r w:rsidR="00AB79A2">
        <w:rPr>
          <w:rStyle w:val="ac"/>
        </w:rPr>
        <w:endnoteReference w:id="12"/>
      </w:r>
      <w:r w:rsidR="00AB79A2">
        <w:rPr>
          <w:rStyle w:val="ac"/>
        </w:rPr>
        <w:t>]</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3"/>
      </w:r>
      <w:r w:rsidR="00AB79A2">
        <w:rPr>
          <w:rStyle w:val="ac"/>
        </w:rPr>
        <w:t>]</w:t>
      </w:r>
      <w:r w:rsidR="002708C9">
        <w:rPr>
          <w:rFonts w:hint="eastAsia"/>
        </w:rPr>
        <w:t>提出的基于球面透视投影约束的标定校正方法，以空间直线在鱼眼球面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BC716F">
        <w:rPr>
          <w:rFonts w:hint="eastAsia"/>
        </w:rPr>
        <w:t>值。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定内容鱼眼图像结合优化理论进行的相关研究</w:t>
      </w:r>
      <w:r w:rsidR="00AB79A2">
        <w:rPr>
          <w:rStyle w:val="ac"/>
        </w:rPr>
        <w:t>[</w:t>
      </w:r>
      <w:r w:rsidR="00AB79A2">
        <w:rPr>
          <w:rStyle w:val="ac"/>
        </w:rPr>
        <w:endnoteReference w:id="14"/>
      </w:r>
      <w:r w:rsidR="00AB79A2" w:rsidRPr="00AB79A2">
        <w:rPr>
          <w:vertAlign w:val="superscript"/>
        </w:rPr>
        <w:t>-</w:t>
      </w:r>
      <w:r w:rsidR="00AB79A2" w:rsidRPr="00AB79A2">
        <w:rPr>
          <w:rStyle w:val="ac"/>
          <w:vanish/>
        </w:rPr>
        <w:t>][</w:t>
      </w:r>
      <w:r w:rsidR="00AB79A2" w:rsidRPr="00AB79A2">
        <w:rPr>
          <w:rStyle w:val="ac"/>
          <w:vanish/>
        </w:rPr>
        <w:endnoteReference w:id="15"/>
      </w:r>
      <w:r w:rsidR="00AB79A2" w:rsidRPr="00AB79A2">
        <w:rPr>
          <w:rStyle w:val="ac"/>
          <w:vanish/>
        </w:rPr>
        <w:t>][</w:t>
      </w:r>
      <w:r w:rsidR="00AB79A2">
        <w:rPr>
          <w:rStyle w:val="ac"/>
        </w:rPr>
        <w:endnoteReference w:id="16"/>
      </w:r>
      <w:r w:rsidR="00AB79A2">
        <w:rPr>
          <w:rStyle w:val="ac"/>
        </w:rPr>
        <w:t>]</w:t>
      </w:r>
      <w:r w:rsidR="007F1D7D">
        <w:rPr>
          <w:rFonts w:hint="eastAsia"/>
        </w:rPr>
        <w:t>。</w:t>
      </w:r>
    </w:p>
    <w:p w:rsidR="00387879" w:rsidRDefault="00DF77B7" w:rsidP="004B455E">
      <w:pPr>
        <w:ind w:firstLine="486"/>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17"/>
      </w:r>
      <w:r w:rsidR="00AB79A2">
        <w:rPr>
          <w:rStyle w:val="ac"/>
        </w:rPr>
        <w:t>]</w:t>
      </w:r>
      <w:r>
        <w:rPr>
          <w:rFonts w:hint="eastAsia"/>
        </w:rPr>
        <w:t>进行校正以及通过已知的鱼</w:t>
      </w:r>
      <w:r>
        <w:rPr>
          <w:rFonts w:hint="eastAsia"/>
        </w:rPr>
        <w:lastRenderedPageBreak/>
        <w:t>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高的情况下是一种较好的选择，同时，鱼眼镜头在生产的过程中就是按着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69" w:name="_Ref435183665"/>
      <w:bookmarkStart w:id="70" w:name="_Ref435183684"/>
      <w:bookmarkStart w:id="71" w:name="_Ref435183709"/>
      <w:bookmarkStart w:id="72" w:name="_Ref435183735"/>
      <w:bookmarkStart w:id="73" w:name="_Toc435369440"/>
      <w:bookmarkStart w:id="74" w:name="_Toc435369645"/>
      <w:bookmarkStart w:id="75" w:name="_Toc435639950"/>
      <w:r>
        <w:t>摄像机镜头模型</w:t>
      </w:r>
      <w:bookmarkEnd w:id="69"/>
      <w:bookmarkEnd w:id="70"/>
      <w:bookmarkEnd w:id="71"/>
      <w:bookmarkEnd w:id="72"/>
      <w:bookmarkEnd w:id="73"/>
      <w:bookmarkEnd w:id="74"/>
      <w:bookmarkEnd w:id="75"/>
    </w:p>
    <w:p w:rsidR="005B2531" w:rsidRDefault="006A1E20" w:rsidP="004B455E">
      <w:pPr>
        <w:ind w:firstLine="486"/>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6"/>
      </w:pPr>
    </w:p>
    <w:p w:rsidR="008D7E4D" w:rsidRPr="00A739E2" w:rsidRDefault="008D7E4D" w:rsidP="00A739E2">
      <w:pPr>
        <w:pStyle w:val="af9"/>
      </w:pPr>
      <w:r w:rsidRPr="00A739E2">
        <w:object w:dxaOrig="630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33.15pt" o:ole="">
            <v:imagedata r:id="rId23" o:title=""/>
          </v:shape>
          <o:OLEObject Type="Embed" ProgID="Visio.Drawing.15" ShapeID="_x0000_i1025" DrawAspect="Content" ObjectID="_1509792514" r:id="rId24"/>
        </w:object>
      </w:r>
    </w:p>
    <w:p w:rsidR="008D7E4D"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t xml:space="preserve"> </w:t>
      </w:r>
      <w:r w:rsidR="008D7E4D" w:rsidRPr="00F52C45">
        <w:t>镜头成像模型</w:t>
      </w:r>
    </w:p>
    <w:p w:rsidR="00354017" w:rsidRPr="00354017" w:rsidRDefault="00354017" w:rsidP="00354017">
      <w:pPr>
        <w:ind w:firstLine="486"/>
      </w:pPr>
    </w:p>
    <w:p w:rsidR="002B4C6F" w:rsidRDefault="002B4C6F" w:rsidP="004B455E">
      <w:pPr>
        <w:ind w:firstLine="486"/>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1.9pt;height:32.25pt" o:ole="">
            <v:imagedata r:id="rId25" o:title=""/>
          </v:shape>
          <o:OLEObject Type="Embed" ProgID="Equation.DSMT4" ShapeID="_x0000_i1026" DrawAspect="Content" ObjectID="_1509792515" r:id="rId26"/>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5E3703">
          <w:rPr>
            <w:noProof/>
          </w:rPr>
          <w:instrText>2</w:instrText>
        </w:r>
      </w:fldSimple>
      <w:r w:rsidRPr="005630CF">
        <w:instrText>-</w:instrText>
      </w:r>
      <w:fldSimple w:instr=" SEQ MTEqn \c \* Arabic \* MERGEFORMAT ">
        <w:r w:rsidR="005E3703">
          <w:rPr>
            <w:noProof/>
          </w:rPr>
          <w:instrText>1</w:instrText>
        </w:r>
      </w:fldSimple>
      <w:r w:rsidRPr="005630CF">
        <w:instrText>)</w:instrText>
      </w:r>
      <w:r w:rsidRPr="005630CF">
        <w:fldChar w:fldCharType="end"/>
      </w:r>
    </w:p>
    <w:p w:rsidR="00830D14" w:rsidRDefault="00C8219E" w:rsidP="004B455E">
      <w:pPr>
        <w:ind w:firstLine="486"/>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5pt;height:31.9pt" o:ole="">
            <v:imagedata r:id="rId27" o:title=""/>
          </v:shape>
          <o:OLEObject Type="Embed" ProgID="Equation.DSMT4" ShapeID="_x0000_i1027" DrawAspect="Content" ObjectID="_1509792516" r:id="rId28"/>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6" w:name="ZEqnNum242585"/>
      <w:r w:rsidRPr="005630CF">
        <w:instrText>(</w:instrText>
      </w:r>
      <w:fldSimple w:instr=" SEQ MTChap \c \* Arabic \* MERGEFORMAT ">
        <w:r w:rsidR="005E3703">
          <w:rPr>
            <w:noProof/>
          </w:rPr>
          <w:instrText>2</w:instrText>
        </w:r>
      </w:fldSimple>
      <w:r w:rsidRPr="005630CF">
        <w:instrText>-</w:instrText>
      </w:r>
      <w:fldSimple w:instr=" SEQ MTEqn \c \* Arabic \* MERGEFORMAT ">
        <w:r w:rsidR="005E3703">
          <w:rPr>
            <w:noProof/>
          </w:rPr>
          <w:instrText>2</w:instrText>
        </w:r>
      </w:fldSimple>
      <w:r w:rsidRPr="005630CF">
        <w:instrText>)</w:instrText>
      </w:r>
      <w:bookmarkEnd w:id="76"/>
      <w:r w:rsidRPr="005630CF">
        <w:fldChar w:fldCharType="end"/>
      </w:r>
    </w:p>
    <w:p w:rsidR="0070329B" w:rsidRPr="005630CF" w:rsidRDefault="0070329B" w:rsidP="005630CF">
      <w:pPr>
        <w:pStyle w:val="af8"/>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3.65pt;height:96.75pt" o:ole="">
                  <v:imagedata r:id="rId29" o:title=""/>
                </v:shape>
                <o:OLEObject Type="Embed" ProgID="Visio.Drawing.15" ShapeID="_x0000_i1028" DrawAspect="Content" ObjectID="_1509792517" r:id="rId30"/>
              </w:object>
            </w:r>
          </w:p>
        </w:tc>
        <w:tc>
          <w:tcPr>
            <w:tcW w:w="3982" w:type="dxa"/>
          </w:tcPr>
          <w:p w:rsidR="00DA0492" w:rsidRDefault="00DA0492" w:rsidP="005630CF">
            <w:pPr>
              <w:pStyle w:val="af9"/>
            </w:pPr>
            <w:r>
              <w:object w:dxaOrig="3106" w:dyaOrig="1665">
                <v:shape id="_x0000_i1029" type="#_x0000_t75" style="width:176.65pt;height:96.4pt" o:ole="">
                  <v:imagedata r:id="rId31" o:title=""/>
                </v:shape>
                <o:OLEObject Type="Embed" ProgID="Visio.Drawing.15" ShapeID="_x0000_i1029" DrawAspect="Content" ObjectID="_1509792518" r:id="rId32"/>
              </w:object>
            </w:r>
          </w:p>
        </w:tc>
      </w:tr>
      <w:tr w:rsidR="005630CF" w:rsidTr="005630CF">
        <w:tc>
          <w:tcPr>
            <w:tcW w:w="4296" w:type="dxa"/>
          </w:tcPr>
          <w:p w:rsidR="005630CF" w:rsidRDefault="005630CF" w:rsidP="005630CF">
            <w:pPr>
              <w:pStyle w:val="af9"/>
            </w:pPr>
            <w:r>
              <w:rPr>
                <w:rFonts w:hint="eastAsia"/>
              </w:rPr>
              <w:t>(a)</w:t>
            </w:r>
            <w:r>
              <w:rPr>
                <w:rFonts w:hint="eastAsia"/>
              </w:rPr>
              <w:t>小孔成像模型</w:t>
            </w:r>
          </w:p>
        </w:tc>
        <w:tc>
          <w:tcPr>
            <w:tcW w:w="3982" w:type="dxa"/>
          </w:tcPr>
          <w:p w:rsidR="005630CF" w:rsidRDefault="005630CF" w:rsidP="005630CF">
            <w:pPr>
              <w:pStyle w:val="af9"/>
            </w:pPr>
            <w:r>
              <w:rPr>
                <w:rFonts w:hint="eastAsia"/>
              </w:rPr>
              <w:t>(b)</w:t>
            </w:r>
            <w:r>
              <w:rPr>
                <w:rFonts w:hint="eastAsia"/>
              </w:rPr>
              <w:t>三维空间成像模型</w:t>
            </w:r>
          </w:p>
        </w:tc>
      </w:tr>
    </w:tbl>
    <w:p w:rsidR="00B965D7" w:rsidRDefault="00696B04" w:rsidP="00F52C45">
      <w:pPr>
        <w:pStyle w:val="aa"/>
      </w:pPr>
      <w:bookmarkStart w:id="77" w:name="_Ref435387397"/>
      <w:bookmarkStart w:id="78" w:name="_Ref43537626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5</w:t>
      </w:r>
      <w:r>
        <w:fldChar w:fldCharType="end"/>
      </w:r>
      <w:bookmarkEnd w:id="77"/>
      <w:r>
        <w:t xml:space="preserve"> </w:t>
      </w:r>
      <w:r w:rsidR="00DA0492" w:rsidRPr="00F52C45">
        <w:t>二维和三维</w:t>
      </w:r>
      <w:r w:rsidR="00E642F5" w:rsidRPr="00F52C45">
        <w:t>成像</w:t>
      </w:r>
      <w:r w:rsidR="007D00FD" w:rsidRPr="00F52C45">
        <w:t>模型</w:t>
      </w:r>
      <w:bookmarkEnd w:id="78"/>
    </w:p>
    <w:p w:rsidR="00354017" w:rsidRPr="00354017" w:rsidRDefault="00354017" w:rsidP="00354017">
      <w:pPr>
        <w:ind w:firstLine="486"/>
      </w:pPr>
    </w:p>
    <w:p w:rsidR="00625999" w:rsidRDefault="001E164A" w:rsidP="004B455E">
      <w:pPr>
        <w:ind w:firstLine="486"/>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fldSimple w:instr=" REF ZEqnNum242585 \* Charformat \! \* MERGEFORMAT ">
        <w:r w:rsidR="005E3703" w:rsidRPr="005630CF">
          <w:instrText>(</w:instrText>
        </w:r>
        <w:r w:rsidR="005E3703">
          <w:instrText>2</w:instrText>
        </w:r>
        <w:r w:rsidR="005E3703" w:rsidRPr="005630CF">
          <w:instrText>-</w:instrText>
        </w:r>
        <w:r w:rsidR="005E3703">
          <w:instrText>2</w:instrText>
        </w:r>
        <w:r w:rsidR="005E3703" w:rsidRPr="005630CF">
          <w:instrText>)</w:instrText>
        </w:r>
      </w:fldSimple>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6.9pt;height:16.5pt" o:ole="">
            <v:imagedata r:id="rId33" o:title=""/>
          </v:shape>
          <o:OLEObject Type="Embed" ProgID="Equation.DSMT4" ShapeID="_x0000_i1030" DrawAspect="Content" ObjectID="_1509792519" r:id="rId34"/>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15pt;height:16.5pt" o:ole="">
            <v:imagedata r:id="rId35" o:title=""/>
          </v:shape>
          <o:OLEObject Type="Embed" ProgID="Equation.DSMT4" ShapeID="_x0000_i1031" DrawAspect="Content" ObjectID="_1509792520" r:id="rId36"/>
        </w:object>
      </w:r>
      <w:r w:rsidR="00FE3C27">
        <w:t>和高度</w:t>
      </w:r>
      <w:r w:rsidR="006D3730" w:rsidRPr="006D3730">
        <w:rPr>
          <w:position w:val="-10"/>
        </w:rPr>
        <w:object w:dxaOrig="499" w:dyaOrig="320">
          <v:shape id="_x0000_i1032" type="#_x0000_t75" style="width:25.15pt;height:16.5pt" o:ole="">
            <v:imagedata r:id="rId37" o:title=""/>
          </v:shape>
          <o:OLEObject Type="Embed" ProgID="Equation.DSMT4" ShapeID="_x0000_i1032" DrawAspect="Content" ObjectID="_1509792521" r:id="rId38"/>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4pt;height:18.75pt" o:ole="">
            <v:imagedata r:id="rId39" o:title=""/>
          </v:shape>
          <o:OLEObject Type="Embed" ProgID="Equation.DSMT4" ShapeID="_x0000_i1033" DrawAspect="Content" ObjectID="_1509792522" r:id="rId40"/>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79" w:name="MTBlankEqn"/>
      <w:r w:rsidR="0056309E" w:rsidRPr="00025957">
        <w:rPr>
          <w:position w:val="-4"/>
        </w:rPr>
        <w:object w:dxaOrig="2820" w:dyaOrig="1440">
          <v:shape id="_x0000_i1034" type="#_x0000_t75" style="width:140.25pt;height:1in" o:ole="">
            <v:imagedata r:id="rId41" o:title=""/>
          </v:shape>
          <o:OLEObject Type="Embed" ProgID="Equation.DSMT4" ShapeID="_x0000_i1034" DrawAspect="Content" ObjectID="_1509792523" r:id="rId42"/>
        </w:object>
      </w:r>
      <w:bookmarkEnd w:id="79"/>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3</w:instrText>
        </w:r>
      </w:fldSimple>
      <w:r w:rsidRPr="00D450D5">
        <w:instrText>)</w:instrText>
      </w:r>
      <w:r w:rsidRPr="00D450D5">
        <w:fldChar w:fldCharType="end"/>
      </w:r>
    </w:p>
    <w:p w:rsidR="00B73A7E" w:rsidRDefault="00DD4658" w:rsidP="004B455E">
      <w:pPr>
        <w:ind w:firstLine="486"/>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2.15pt;height:1in" o:ole="">
            <v:imagedata r:id="rId43" o:title=""/>
          </v:shape>
          <o:OLEObject Type="Embed" ProgID="Equation.DSMT4" ShapeID="_x0000_i1035" DrawAspect="Content" ObjectID="_1509792524" r:id="rId4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4</w:instrText>
        </w:r>
      </w:fldSimple>
      <w:r w:rsidRPr="00D450D5">
        <w:instrText>)</w:instrText>
      </w:r>
      <w:r w:rsidRPr="00D450D5">
        <w:fldChar w:fldCharType="end"/>
      </w:r>
    </w:p>
    <w:p w:rsidR="00C75EB0" w:rsidRDefault="00B2513B" w:rsidP="004B455E">
      <w:pPr>
        <w:ind w:firstLine="486"/>
      </w:pPr>
      <w:r>
        <w:rPr>
          <w:rFonts w:hint="eastAsia"/>
        </w:rPr>
        <w:t>上式第二个矩阵是一个简单的映射矩阵，第一个矩阵包括了一个摄像机的所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lastRenderedPageBreak/>
        <w:tab/>
      </w:r>
      <w:r w:rsidR="0056309E" w:rsidRPr="00025957">
        <w:rPr>
          <w:position w:val="-4"/>
        </w:rPr>
        <w:object w:dxaOrig="4239" w:dyaOrig="1440">
          <v:shape id="_x0000_i1036" type="#_x0000_t75" style="width:211.15pt;height:1in" o:ole="">
            <v:imagedata r:id="rId45" o:title=""/>
          </v:shape>
          <o:OLEObject Type="Embed" ProgID="Equation.DSMT4" ShapeID="_x0000_i1036" DrawAspect="Content" ObjectID="_1509792525" r:id="rId4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0" w:name="ZEqnNum632404"/>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5</w:instrText>
        </w:r>
      </w:fldSimple>
      <w:r w:rsidRPr="00D450D5">
        <w:instrText>)</w:instrText>
      </w:r>
      <w:bookmarkEnd w:id="80"/>
      <w:r w:rsidRPr="00D450D5">
        <w:fldChar w:fldCharType="end"/>
      </w:r>
    </w:p>
    <w:p w:rsidR="00D3511C" w:rsidRDefault="0057590E" w:rsidP="004B455E">
      <w:pPr>
        <w:ind w:firstLine="486"/>
      </w:pPr>
      <w:r>
        <w:rPr>
          <w:rFonts w:hint="eastAsia"/>
        </w:rPr>
        <w:t>许多使用摄像机标定技术的图像校正方法都是基于式</w:t>
      </w:r>
      <w:r>
        <w:fldChar w:fldCharType="begin"/>
      </w:r>
      <w:r>
        <w:instrText xml:space="preserve"> GOTOBUTTON ZEqnNum632404  \* MERGEFORMAT </w:instrText>
      </w:r>
      <w:fldSimple w:instr=" REF ZEqnNum632404 \* Charformat \! \* MERGEFORMAT ">
        <w:r w:rsidR="005E3703" w:rsidRPr="00D450D5">
          <w:instrText>(</w:instrText>
        </w:r>
        <w:r w:rsidR="005E3703">
          <w:instrText>2</w:instrText>
        </w:r>
        <w:r w:rsidR="005E3703" w:rsidRPr="00D450D5">
          <w:instrText>-</w:instrText>
        </w:r>
        <w:r w:rsidR="005E3703">
          <w:instrText>5</w:instrText>
        </w:r>
        <w:r w:rsidR="005E3703" w:rsidRPr="00D450D5">
          <w:instrText>)</w:instrText>
        </w:r>
      </w:fldSimple>
      <w:r>
        <w:fldChar w:fldCharType="end"/>
      </w:r>
      <w:r>
        <w:t>来进行的，他们使用事先做好的标定板来获取一些三维坐标与二维图像坐标的已知对应关系，然后利用优化理论对摄像机模型的参数进行求解，从而获得摄像机的内部和外部参数，以用于之后</w:t>
      </w:r>
      <w:r>
        <w:rPr>
          <w:rFonts w:hint="eastAsia"/>
        </w:rPr>
        <w:t>的校正过程当中。</w:t>
      </w:r>
    </w:p>
    <w:p w:rsidR="00CE7ECF" w:rsidRDefault="00A057DE" w:rsidP="004B455E">
      <w:pPr>
        <w:ind w:firstLine="486"/>
      </w:pPr>
      <w:r>
        <w:rPr>
          <w:rFonts w:hint="eastAsia"/>
        </w:rPr>
        <w:t>上述是摄像机的一般模型，</w:t>
      </w:r>
      <w:r w:rsidR="008639EF">
        <w:rPr>
          <w:rFonts w:hint="eastAsia"/>
        </w:rPr>
        <w:t>在镜头</w:t>
      </w:r>
      <w:r>
        <w:rPr>
          <w:rFonts w:hint="eastAsia"/>
        </w:rPr>
        <w:t>生产中往往按照事先设计好的模型</w:t>
      </w:r>
      <w:r w:rsidR="00AB79A2">
        <w:rPr>
          <w:rStyle w:val="ac"/>
        </w:rPr>
        <w:t>[</w:t>
      </w:r>
      <w:r w:rsidR="00AB79A2">
        <w:rPr>
          <w:rStyle w:val="ac"/>
        </w:rPr>
        <w:endnoteReference w:id="18"/>
      </w:r>
      <w:r w:rsidR="00AB79A2">
        <w:rPr>
          <w:rStyle w:val="ac"/>
        </w:rPr>
        <w:t>]</w:t>
      </w:r>
      <w:r>
        <w:rPr>
          <w:rFonts w:hint="eastAsia"/>
        </w:rPr>
        <w:t>进行制造。常见的这类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5E3703">
        <w:rPr>
          <w:rFonts w:hint="eastAsia"/>
        </w:rPr>
        <w:t>图</w:t>
      </w:r>
      <w:r w:rsidR="005E3703">
        <w:t>2.</w:t>
      </w:r>
      <w:r w:rsidR="005E3703">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1pt;height:16.15pt" o:ole="">
            <v:imagedata r:id="rId47" o:title=""/>
          </v:shape>
          <o:OLEObject Type="Embed" ProgID="Equation.DSMT4" ShapeID="_x0000_i1037" DrawAspect="Content" ObjectID="_1509792526" r:id="rId48"/>
        </w:object>
      </w:r>
      <w:r w:rsidR="00917F8A">
        <w:t xml:space="preserve">, </w:t>
      </w:r>
      <w:r w:rsidR="0056309E" w:rsidRPr="0056309E">
        <w:rPr>
          <w:position w:val="-12"/>
        </w:rPr>
        <w:object w:dxaOrig="1300" w:dyaOrig="440">
          <v:shape id="_x0000_i1038" type="#_x0000_t75" style="width:65.65pt;height:21.4pt" o:ole="">
            <v:imagedata r:id="rId49" o:title=""/>
          </v:shape>
          <o:OLEObject Type="Embed" ProgID="Equation.DSMT4" ShapeID="_x0000_i1038" DrawAspect="Content" ObjectID="_1509792527" r:id="rId50"/>
        </w:object>
      </w:r>
      <w:r w:rsidR="00917F8A">
        <w:t xml:space="preserve">, </w:t>
      </w:r>
      <w:r w:rsidR="0056309E" w:rsidRPr="0056309E">
        <w:rPr>
          <w:position w:val="-10"/>
        </w:rPr>
        <w:object w:dxaOrig="1660" w:dyaOrig="320">
          <v:shape id="_x0000_i1039" type="#_x0000_t75" style="width:83.25pt;height:16.15pt" o:ole="">
            <v:imagedata r:id="rId51" o:title=""/>
          </v:shape>
          <o:OLEObject Type="Embed" ProgID="Equation.DSMT4" ShapeID="_x0000_i1039" DrawAspect="Content" ObjectID="_1509792528" r:id="rId52"/>
        </w:object>
      </w:r>
      <w:r w:rsidR="00917F8A">
        <w:t>。</w:t>
      </w:r>
      <w:r w:rsidR="00C06724">
        <w:t>相</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25pt;height:16.15pt" o:ole="">
            <v:imagedata r:id="rId53" o:title=""/>
          </v:shape>
          <o:OLEObject Type="Embed" ProgID="Equation.DSMT4" ShapeID="_x0000_i1040" DrawAspect="Content" ObjectID="_1509792529" r:id="rId54"/>
        </w:object>
      </w:r>
      <w:r w:rsidR="00917F8A">
        <w:t>角度，距离原点</w:t>
      </w:r>
      <w:r w:rsidR="0056309E" w:rsidRPr="0056309E">
        <w:rPr>
          <w:position w:val="-10"/>
        </w:rPr>
        <w:object w:dxaOrig="560" w:dyaOrig="320">
          <v:shape id="_x0000_i1041" type="#_x0000_t75" style="width:28.5pt;height:16.15pt" o:ole="">
            <v:imagedata r:id="rId55" o:title=""/>
          </v:shape>
          <o:OLEObject Type="Embed" ProgID="Equation.DSMT4" ShapeID="_x0000_i1041" DrawAspect="Content" ObjectID="_1509792530" r:id="rId56"/>
        </w:object>
      </w:r>
      <w:r w:rsidR="005462A7">
        <w:t>长度</w:t>
      </w:r>
      <w:r w:rsidR="00917F8A">
        <w:t>的平面点上。</w:t>
      </w:r>
      <w:r w:rsidR="00774331">
        <w:t>长度</w:t>
      </w:r>
      <w:r w:rsidR="0056309E" w:rsidRPr="0056309E">
        <w:rPr>
          <w:position w:val="-10"/>
        </w:rPr>
        <w:object w:dxaOrig="240" w:dyaOrig="260">
          <v:shape id="_x0000_i1042" type="#_x0000_t75" style="width:11.25pt;height:12.75pt" o:ole="">
            <v:imagedata r:id="rId57" o:title=""/>
          </v:shape>
          <o:OLEObject Type="Embed" ProgID="Equation.DSMT4" ShapeID="_x0000_i1042" DrawAspect="Content" ObjectID="_1509792531" r:id="rId58"/>
        </w:object>
      </w:r>
      <w:r w:rsidR="00774331">
        <w:t>和角度</w:t>
      </w:r>
      <w:r w:rsidR="0056309E" w:rsidRPr="0056309E">
        <w:rPr>
          <w:position w:val="-6"/>
        </w:rPr>
        <w:object w:dxaOrig="240" w:dyaOrig="220">
          <v:shape id="_x0000_i1043" type="#_x0000_t75" style="width:11.25pt;height:11.25pt" o:ole="">
            <v:imagedata r:id="rId59" o:title=""/>
          </v:shape>
          <o:OLEObject Type="Embed" ProgID="Equation.DSMT4" ShapeID="_x0000_i1043" DrawAspect="Content" ObjectID="_1509792532" r:id="rId60"/>
        </w:object>
      </w:r>
      <w:r w:rsidR="00774331">
        <w:t>的不同关系形成了不同的投影模型</w:t>
      </w:r>
      <w:r w:rsidR="00F10118">
        <w:t>，对</w:t>
      </w:r>
      <w:r w:rsidR="00200519">
        <w:t>应</w:t>
      </w:r>
      <w:r w:rsidR="00F10118">
        <w:t>于</w:t>
      </w:r>
      <w:r w:rsidR="00200519">
        <w:t>之前</w:t>
      </w:r>
      <w:r w:rsidR="00F10118">
        <w:t>所说的五种</w:t>
      </w:r>
      <w:r w:rsidR="00EE09DC">
        <w:t>，其中</w:t>
      </w:r>
      <w:r w:rsidR="00EE09DC" w:rsidRPr="00EE09DC">
        <w:rPr>
          <w:rFonts w:hint="eastAsia"/>
          <w:i/>
        </w:rPr>
        <w:t>k</w:t>
      </w:r>
      <w:r w:rsidR="00EE09DC">
        <w:t>是</w:t>
      </w:r>
      <w:r w:rsidR="00FF3B0D">
        <w:t>比例因子</w:t>
      </w:r>
      <w:r w:rsidR="00F10118">
        <w:t>：</w:t>
      </w:r>
    </w:p>
    <w:p w:rsidR="005D104F" w:rsidRDefault="00500028" w:rsidP="00D450D5">
      <w:pPr>
        <w:pStyle w:val="af8"/>
      </w:pPr>
      <w:r w:rsidRPr="00D450D5">
        <w:tab/>
      </w:r>
      <w:r w:rsidR="0056309E" w:rsidRPr="00025957">
        <w:rPr>
          <w:position w:val="-4"/>
        </w:rPr>
        <w:object w:dxaOrig="1560" w:dyaOrig="2360">
          <v:shape id="_x0000_i1044" type="#_x0000_t75" style="width:78pt;height:117.75pt" o:ole="">
            <v:imagedata r:id="rId61" o:title=""/>
          </v:shape>
          <o:OLEObject Type="Embed" ProgID="Equation.DSMT4" ShapeID="_x0000_i1044" DrawAspect="Content" ObjectID="_1509792533" r:id="rId62"/>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6</w:instrText>
        </w:r>
      </w:fldSimple>
      <w:r w:rsidRPr="00D450D5">
        <w:instrText>)</w:instrText>
      </w:r>
      <w:r w:rsidRPr="00D450D5">
        <w:fldChar w:fldCharType="end"/>
      </w:r>
    </w:p>
    <w:p w:rsidR="00354017" w:rsidRPr="00D450D5" w:rsidRDefault="00354017" w:rsidP="00D450D5">
      <w:pPr>
        <w:pStyle w:val="af8"/>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450"/>
      </w:tblGrid>
      <w:tr w:rsidR="00CE7ECF" w:rsidTr="00CE7ECF">
        <w:trPr>
          <w:jc w:val="center"/>
        </w:trPr>
        <w:tc>
          <w:tcPr>
            <w:tcW w:w="0" w:type="auto"/>
          </w:tcPr>
          <w:p w:rsidR="00CE7ECF" w:rsidRDefault="00FF5751" w:rsidP="00D450D5">
            <w:pPr>
              <w:pStyle w:val="af9"/>
            </w:pPr>
            <w:r>
              <w:object w:dxaOrig="2626" w:dyaOrig="2746">
                <v:shape id="_x0000_i1045" type="#_x0000_t75" style="width:130.9pt;height:137.65pt" o:ole="">
                  <v:imagedata r:id="rId63" o:title=""/>
                </v:shape>
                <o:OLEObject Type="Embed" ProgID="Visio.Drawing.15" ShapeID="_x0000_i1045" DrawAspect="Content" ObjectID="_1509792534" r:id="rId64"/>
              </w:object>
            </w:r>
          </w:p>
        </w:tc>
        <w:tc>
          <w:tcPr>
            <w:tcW w:w="0" w:type="auto"/>
          </w:tcPr>
          <w:p w:rsidR="00CE7ECF" w:rsidRDefault="00FF5751" w:rsidP="00D450D5">
            <w:pPr>
              <w:pStyle w:val="af9"/>
            </w:pPr>
            <w:r>
              <w:object w:dxaOrig="2400" w:dyaOrig="2506">
                <v:shape id="_x0000_i1046" type="#_x0000_t75" style="width:119.65pt;height:125.25pt" o:ole="">
                  <v:imagedata r:id="rId65" o:title=""/>
                </v:shape>
                <o:OLEObject Type="Embed" ProgID="Visio.Drawing.15" ShapeID="_x0000_i1046" DrawAspect="Content" ObjectID="_1509792535" r:id="rId66"/>
              </w:object>
            </w:r>
          </w:p>
        </w:tc>
      </w:tr>
      <w:tr w:rsidR="00CE7ECF" w:rsidTr="00CE7ECF">
        <w:trPr>
          <w:jc w:val="center"/>
        </w:trPr>
        <w:tc>
          <w:tcPr>
            <w:tcW w:w="0" w:type="auto"/>
          </w:tcPr>
          <w:p w:rsidR="00CE7ECF" w:rsidRDefault="00CE7ECF" w:rsidP="003A0664">
            <w:pPr>
              <w:pStyle w:val="af9"/>
            </w:pPr>
            <w:r>
              <w:rPr>
                <w:rFonts w:hint="eastAsia"/>
              </w:rPr>
              <w:t>(a)</w:t>
            </w:r>
            <w:r>
              <w:rPr>
                <w:rFonts w:hint="eastAsia"/>
              </w:rPr>
              <w:t>球面参数化坐标</w:t>
            </w:r>
          </w:p>
        </w:tc>
        <w:tc>
          <w:tcPr>
            <w:tcW w:w="0" w:type="auto"/>
          </w:tcPr>
          <w:p w:rsidR="00CE7ECF" w:rsidRDefault="00CE7ECF" w:rsidP="003A0664">
            <w:pPr>
              <w:pStyle w:val="af9"/>
              <w:jc w:val="both"/>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Default="00696B04" w:rsidP="00F52C45">
      <w:pPr>
        <w:pStyle w:val="aa"/>
      </w:pPr>
      <w:bookmarkStart w:id="81" w:name="_Ref435523899"/>
      <w:bookmarkStart w:id="82" w:name="_Ref43537695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6</w:t>
      </w:r>
      <w:r>
        <w:fldChar w:fldCharType="end"/>
      </w:r>
      <w:bookmarkEnd w:id="81"/>
      <w:r>
        <w:t xml:space="preserve"> </w:t>
      </w:r>
      <w:r w:rsidR="00077BBA" w:rsidRPr="00F52C45">
        <w:t>球面参数化坐标与相关映射关系</w:t>
      </w:r>
      <w:bookmarkEnd w:id="82"/>
    </w:p>
    <w:p w:rsidR="00354017" w:rsidRPr="00354017" w:rsidRDefault="00354017" w:rsidP="00354017">
      <w:pPr>
        <w:ind w:firstLine="486"/>
      </w:pPr>
    </w:p>
    <w:p w:rsidR="00A2096C" w:rsidRPr="00A2096C" w:rsidRDefault="00A2096C" w:rsidP="004B455E">
      <w:pPr>
        <w:ind w:firstLine="486"/>
      </w:pPr>
      <w:r>
        <w:t>理论上窄视</w:t>
      </w:r>
      <w:r w:rsidR="00977BAF">
        <w:t>角镜头可以用透视投影模型来描述，一些广角或超广角镜头可</w:t>
      </w:r>
      <w:r w:rsidR="00977BAF">
        <w:lastRenderedPageBreak/>
        <w:t>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3" w:name="_Toc435369441"/>
      <w:bookmarkStart w:id="84" w:name="_Toc435369646"/>
      <w:bookmarkStart w:id="85" w:name="_Toc435639951"/>
      <w:r>
        <w:rPr>
          <w:rFonts w:hint="eastAsia"/>
        </w:rPr>
        <w:t>校正图像的</w:t>
      </w:r>
      <w:r w:rsidR="0012619C">
        <w:rPr>
          <w:rFonts w:hint="eastAsia"/>
        </w:rPr>
        <w:t>全景</w:t>
      </w:r>
      <w:r>
        <w:rPr>
          <w:rFonts w:hint="eastAsia"/>
        </w:rPr>
        <w:t>拼接</w:t>
      </w:r>
      <w:bookmarkEnd w:id="83"/>
      <w:bookmarkEnd w:id="84"/>
      <w:bookmarkEnd w:id="85"/>
    </w:p>
    <w:p w:rsidR="006A44E5" w:rsidRDefault="003C66E6" w:rsidP="004B455E">
      <w:pPr>
        <w:ind w:firstLine="486"/>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19"/>
      </w:r>
      <w:r w:rsidR="00AB79A2">
        <w:rPr>
          <w:rStyle w:val="ac"/>
        </w:rPr>
        <w:t>]</w:t>
      </w:r>
      <w:r w:rsidR="00A9144F">
        <w:rPr>
          <w:rFonts w:hint="eastAsia"/>
        </w:rPr>
        <w:t>过程都可以按照四个步骤</w:t>
      </w:r>
      <w:r w:rsidR="00AB79A2">
        <w:rPr>
          <w:rStyle w:val="ac"/>
        </w:rPr>
        <w:t>[</w:t>
      </w:r>
      <w:r w:rsidR="00AB79A2">
        <w:rPr>
          <w:rStyle w:val="ac"/>
        </w:rPr>
        <w:endnoteReference w:id="20"/>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6" w:name="_Toc435369442"/>
      <w:bookmarkStart w:id="87" w:name="_Toc435369647"/>
      <w:bookmarkStart w:id="88" w:name="_Toc435639952"/>
      <w:r w:rsidRPr="00DD7A3F">
        <w:t>图像的配准方法</w:t>
      </w:r>
      <w:bookmarkEnd w:id="86"/>
      <w:bookmarkEnd w:id="87"/>
      <w:bookmarkEnd w:id="88"/>
    </w:p>
    <w:p w:rsidR="009B42A6" w:rsidRDefault="009B42A6" w:rsidP="004B455E">
      <w:pPr>
        <w:ind w:firstLine="486"/>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6"/>
      </w:pPr>
      <w:r>
        <w:t>图像的配准技术大致包括：基于图像区域的</w:t>
      </w:r>
      <w:r>
        <w:rPr>
          <w:rFonts w:hint="eastAsia"/>
        </w:rPr>
        <w:t>配准、基于图像特征的配准以及基于相位的配准。</w:t>
      </w:r>
    </w:p>
    <w:p w:rsidR="002D4DFD" w:rsidRDefault="007F5D92" w:rsidP="004B455E">
      <w:pPr>
        <w:ind w:firstLine="486"/>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了这个方法的应用广度。</w:t>
      </w:r>
    </w:p>
    <w:p w:rsidR="00354017" w:rsidRDefault="00354017" w:rsidP="004B455E">
      <w:pPr>
        <w:ind w:firstLine="486"/>
      </w:pPr>
    </w:p>
    <w:p w:rsidR="007F5D92" w:rsidRDefault="007F5D92" w:rsidP="00D450D5">
      <w:pPr>
        <w:pStyle w:val="af9"/>
      </w:pPr>
      <w:r>
        <w:object w:dxaOrig="5715" w:dyaOrig="2161">
          <v:shape id="_x0000_i1047" type="#_x0000_t75" style="width:285pt;height:108pt" o:ole="">
            <v:imagedata r:id="rId67" o:title=""/>
          </v:shape>
          <o:OLEObject Type="Embed" ProgID="Visio.Drawing.15" ShapeID="_x0000_i1047" DrawAspect="Content" ObjectID="_1509792536" r:id="rId68"/>
        </w:object>
      </w:r>
    </w:p>
    <w:p w:rsidR="007F5D92"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7</w:t>
      </w:r>
      <w:r>
        <w:fldChar w:fldCharType="end"/>
      </w:r>
      <w:r>
        <w:t xml:space="preserve"> </w:t>
      </w:r>
      <w:r w:rsidR="007F5D92" w:rsidRPr="00F52C45">
        <w:t>区域</w:t>
      </w:r>
      <w:r w:rsidR="00A872C0" w:rsidRPr="00F52C45">
        <w:t>配准</w:t>
      </w:r>
      <w:r w:rsidR="007F5D92" w:rsidRPr="00F52C45">
        <w:t>示意图</w:t>
      </w:r>
    </w:p>
    <w:p w:rsidR="00354017" w:rsidRPr="00354017" w:rsidRDefault="00354017" w:rsidP="00354017">
      <w:pPr>
        <w:ind w:firstLine="486"/>
      </w:pPr>
    </w:p>
    <w:p w:rsidR="00661105" w:rsidRDefault="00661105" w:rsidP="004B455E">
      <w:pPr>
        <w:ind w:firstLine="486"/>
      </w:pPr>
      <w:r>
        <w:t>基于图像特征的配准方法需要先从待配准图像上获取特征信息，然后通过对获得的特征进行筛选，选出那些在两幅图像重叠区域中对应的特征信息，从</w:t>
      </w:r>
      <w:r>
        <w:lastRenderedPageBreak/>
        <w:t>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1"/>
      </w:r>
      <w:r w:rsidR="00AB79A2">
        <w:rPr>
          <w:rStyle w:val="ac"/>
        </w:rPr>
        <w:t>]</w:t>
      </w:r>
      <w:r w:rsidR="005C411A">
        <w:t>有：</w:t>
      </w:r>
      <w:r w:rsidR="005C411A">
        <w:rPr>
          <w:rFonts w:hint="eastAsia"/>
        </w:rPr>
        <w:t>Harris</w:t>
      </w:r>
      <w:r w:rsidR="00AB79A2">
        <w:rPr>
          <w:rStyle w:val="ac"/>
        </w:rPr>
        <w:t>[</w:t>
      </w:r>
      <w:r w:rsidR="00AB79A2">
        <w:rPr>
          <w:rStyle w:val="ac"/>
        </w:rPr>
        <w:endnoteReference w:id="22"/>
      </w:r>
      <w:r w:rsidR="00AB79A2">
        <w:rPr>
          <w:rStyle w:val="ac"/>
        </w:rPr>
        <w:t>]</w:t>
      </w:r>
      <w:r w:rsidR="005C411A">
        <w:t>角点检测、</w:t>
      </w:r>
      <w:r w:rsidR="005C411A">
        <w:t>Shi-Tomasi</w:t>
      </w:r>
      <w:r w:rsidR="00AB79A2">
        <w:rPr>
          <w:rStyle w:val="ac"/>
        </w:rPr>
        <w:t>[</w:t>
      </w:r>
      <w:r w:rsidR="00AB79A2">
        <w:rPr>
          <w:rStyle w:val="ac"/>
        </w:rPr>
        <w:endnoteReference w:id="23"/>
      </w:r>
      <w:r w:rsidR="00AB79A2">
        <w:rPr>
          <w:rStyle w:val="ac"/>
        </w:rPr>
        <w:t>]</w:t>
      </w:r>
      <w:r w:rsidR="005C411A">
        <w:t>角点检测、</w:t>
      </w:r>
      <w:r w:rsidR="005C411A">
        <w:t>SIFT</w:t>
      </w:r>
      <w:r w:rsidR="00AB79A2">
        <w:rPr>
          <w:rStyle w:val="ac"/>
        </w:rPr>
        <w:t>[</w:t>
      </w:r>
      <w:r w:rsidR="00AB79A2">
        <w:rPr>
          <w:rStyle w:val="ac"/>
        </w:rPr>
        <w:endnoteReference w:id="24"/>
      </w:r>
      <w:r w:rsidR="00AB79A2">
        <w:rPr>
          <w:rStyle w:val="ac"/>
        </w:rPr>
        <w:t>]</w:t>
      </w:r>
      <w:r w:rsidR="005C411A">
        <w:t>特征点检测以及</w:t>
      </w:r>
      <w:r w:rsidR="005C411A">
        <w:t>SURF</w:t>
      </w:r>
      <w:r w:rsidR="00AB79A2">
        <w:rPr>
          <w:rStyle w:val="ac"/>
        </w:rPr>
        <w:t>[</w:t>
      </w:r>
      <w:r w:rsidR="00AB79A2">
        <w:rPr>
          <w:rStyle w:val="ac"/>
        </w:rPr>
        <w:endnoteReference w:id="25"/>
      </w:r>
      <w:r w:rsidR="00AB79A2">
        <w:rPr>
          <w:rStyle w:val="ac"/>
        </w:rPr>
        <w:t>]</w:t>
      </w:r>
      <w:r w:rsidR="005C411A">
        <w:t>特征点检测。</w:t>
      </w:r>
      <w:r w:rsidR="005C411A" w:rsidRPr="00706B07">
        <w:t>Sobel</w:t>
      </w:r>
      <w:r w:rsidR="00AB79A2">
        <w:rPr>
          <w:rStyle w:val="ac"/>
        </w:rPr>
        <w:t>[</w:t>
      </w:r>
      <w:r w:rsidR="00AB79A2">
        <w:rPr>
          <w:rStyle w:val="ac"/>
        </w:rPr>
        <w:endnoteReference w:id="26"/>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6"/>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27"/>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89" w:name="_Toc435369443"/>
      <w:bookmarkStart w:id="90" w:name="_Toc435369648"/>
      <w:bookmarkStart w:id="91" w:name="_Toc435639953"/>
      <w:r w:rsidRPr="0094310B">
        <w:rPr>
          <w:rFonts w:hint="eastAsia"/>
        </w:rPr>
        <w:t>图像的融合方法</w:t>
      </w:r>
      <w:bookmarkEnd w:id="89"/>
      <w:bookmarkEnd w:id="90"/>
      <w:bookmarkEnd w:id="91"/>
    </w:p>
    <w:p w:rsidR="0016455F" w:rsidRDefault="000B51C3" w:rsidP="004B455E">
      <w:pPr>
        <w:ind w:firstLine="486"/>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28"/>
      </w:r>
      <w:r w:rsidR="00AB79A2">
        <w:rPr>
          <w:rStyle w:val="ac"/>
        </w:rPr>
        <w:t>]</w:t>
      </w:r>
      <w:r w:rsidR="00642BC3">
        <w:rPr>
          <w:rFonts w:hint="eastAsia"/>
        </w:rPr>
        <w:t>、基于颜色空间变换的融合以及基于变换域的融合算法</w:t>
      </w:r>
      <w:r w:rsidR="00AB79A2">
        <w:rPr>
          <w:rStyle w:val="ac"/>
        </w:rPr>
        <w:t>[</w:t>
      </w:r>
      <w:r w:rsidR="00AB79A2">
        <w:rPr>
          <w:rStyle w:val="ac"/>
        </w:rPr>
        <w:endnoteReference w:id="29"/>
      </w:r>
      <w:r w:rsidR="00AB79A2" w:rsidRPr="00AB79A2">
        <w:rPr>
          <w:vertAlign w:val="superscript"/>
        </w:rPr>
        <w:t>-</w:t>
      </w:r>
      <w:r w:rsidR="00AB79A2" w:rsidRPr="00AB79A2">
        <w:rPr>
          <w:rStyle w:val="ac"/>
          <w:vanish/>
        </w:rPr>
        <w:t>][</w:t>
      </w:r>
      <w:r w:rsidR="00AB79A2" w:rsidRPr="00AB79A2">
        <w:rPr>
          <w:rStyle w:val="ac"/>
          <w:vanish/>
        </w:rPr>
        <w:endnoteReference w:id="30"/>
      </w:r>
      <w:r w:rsidR="00AB79A2" w:rsidRPr="00AB79A2">
        <w:rPr>
          <w:rStyle w:val="ac"/>
          <w:vanish/>
        </w:rPr>
        <w:t>][</w:t>
      </w:r>
      <w:r w:rsidR="00AB79A2" w:rsidRPr="00AB79A2">
        <w:rPr>
          <w:rStyle w:val="ac"/>
          <w:vanish/>
        </w:rPr>
        <w:endnoteReference w:id="31"/>
      </w:r>
      <w:r w:rsidR="00AB79A2" w:rsidRPr="00AB79A2">
        <w:rPr>
          <w:rStyle w:val="ac"/>
          <w:vanish/>
        </w:rPr>
        <w:t>][</w:t>
      </w:r>
      <w:r w:rsidR="00AB79A2">
        <w:rPr>
          <w:rStyle w:val="ac"/>
        </w:rPr>
        <w:endnoteReference w:id="32"/>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2" w:name="_Ref435193689"/>
      <w:bookmarkStart w:id="93" w:name="_Ref435193697"/>
      <w:bookmarkStart w:id="94" w:name="_Toc435369444"/>
      <w:bookmarkStart w:id="95" w:name="_Toc435369649"/>
      <w:bookmarkStart w:id="96" w:name="_Toc435639954"/>
      <w:r w:rsidR="00226CC3" w:rsidRPr="0094310B">
        <w:rPr>
          <w:rFonts w:hint="eastAsia"/>
        </w:rPr>
        <w:t>加权系数</w:t>
      </w:r>
      <w:r w:rsidR="00840C15" w:rsidRPr="0094310B">
        <w:rPr>
          <w:rFonts w:hint="eastAsia"/>
        </w:rPr>
        <w:t>法</w:t>
      </w:r>
      <w:bookmarkEnd w:id="92"/>
      <w:bookmarkEnd w:id="93"/>
      <w:bookmarkEnd w:id="94"/>
      <w:bookmarkEnd w:id="95"/>
      <w:bookmarkEnd w:id="96"/>
    </w:p>
    <w:p w:rsidR="00642BC3" w:rsidRDefault="008F3D30" w:rsidP="004B455E">
      <w:pPr>
        <w:ind w:firstLine="486"/>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0.75pt;height:16.15pt" o:ole="">
            <v:imagedata r:id="rId69" o:title=""/>
          </v:shape>
          <o:OLEObject Type="Embed" ProgID="Equation.DSMT4" ShapeID="_x0000_i1048" DrawAspect="Content" ObjectID="_1509792537" r:id="rId70"/>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75pt;height:18.75pt" o:ole="">
            <v:imagedata r:id="rId71" o:title=""/>
          </v:shape>
          <o:OLEObject Type="Embed" ProgID="Equation.DSMT4" ShapeID="_x0000_i1049" DrawAspect="Content" ObjectID="_1509792538" r:id="rId7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7</w:instrText>
        </w:r>
      </w:fldSimple>
      <w:r w:rsidRPr="00D450D5">
        <w:instrText>)</w:instrText>
      </w:r>
      <w:r w:rsidRPr="00D450D5">
        <w:fldChar w:fldCharType="end"/>
      </w:r>
    </w:p>
    <w:p w:rsidR="00DD7961" w:rsidRDefault="00EE27CF" w:rsidP="004B455E">
      <w:pPr>
        <w:ind w:firstLine="486"/>
      </w:pPr>
      <w:r>
        <w:t>如果令加权系数</w:t>
      </w:r>
      <w:r w:rsidR="0056309E" w:rsidRPr="0056309E">
        <w:rPr>
          <w:position w:val="-6"/>
        </w:rPr>
        <w:object w:dxaOrig="240" w:dyaOrig="220">
          <v:shape id="_x0000_i1050" type="#_x0000_t75" style="width:11.25pt;height:11.25pt" o:ole="">
            <v:imagedata r:id="rId73" o:title=""/>
          </v:shape>
          <o:OLEObject Type="Embed" ProgID="Equation.DSMT4" ShapeID="_x0000_i1050" DrawAspect="Content" ObjectID="_1509792539" r:id="rId74"/>
        </w:object>
      </w:r>
      <w:r>
        <w:t>随着图像坐标</w:t>
      </w:r>
      <w:r w:rsidR="0056309E" w:rsidRPr="0056309E">
        <w:rPr>
          <w:position w:val="-10"/>
        </w:rPr>
        <w:object w:dxaOrig="520" w:dyaOrig="320">
          <v:shape id="_x0000_i1051" type="#_x0000_t75" style="width:26.25pt;height:16.15pt" o:ole="">
            <v:imagedata r:id="rId75" o:title=""/>
          </v:shape>
          <o:OLEObject Type="Embed" ProgID="Equation.DSMT4" ShapeID="_x0000_i1051" DrawAspect="Content" ObjectID="_1509792540" r:id="rId76"/>
        </w:object>
      </w:r>
      <w:r>
        <w:t>不同按一定的规律变化，例如</w:t>
      </w:r>
      <w:r w:rsidR="0056309E" w:rsidRPr="0056309E">
        <w:rPr>
          <w:position w:val="-6"/>
        </w:rPr>
        <w:object w:dxaOrig="240" w:dyaOrig="220">
          <v:shape id="_x0000_i1052" type="#_x0000_t75" style="width:11.25pt;height:11.25pt" o:ole="">
            <v:imagedata r:id="rId77" o:title=""/>
          </v:shape>
          <o:OLEObject Type="Embed" ProgID="Equation.DSMT4" ShapeID="_x0000_i1052" DrawAspect="Content" ObjectID="_1509792541" r:id="rId78"/>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6"/>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3"/>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7" w:name="_Toc435369445"/>
      <w:bookmarkStart w:id="98" w:name="_Toc435369650"/>
      <w:r>
        <w:lastRenderedPageBreak/>
        <w:t xml:space="preserve"> </w:t>
      </w:r>
      <w:bookmarkStart w:id="99" w:name="_Toc435639955"/>
      <w:r w:rsidR="004D2A63" w:rsidRPr="0094310B">
        <w:rPr>
          <w:rFonts w:hint="eastAsia"/>
        </w:rPr>
        <w:t>Toet</w:t>
      </w:r>
      <w:r w:rsidR="004D2A63" w:rsidRPr="0094310B">
        <w:rPr>
          <w:rFonts w:hint="eastAsia"/>
        </w:rPr>
        <w:t>算法</w:t>
      </w:r>
      <w:bookmarkEnd w:id="97"/>
      <w:bookmarkEnd w:id="98"/>
      <w:bookmarkEnd w:id="99"/>
    </w:p>
    <w:p w:rsidR="004D2A63" w:rsidRDefault="008D7FBC" w:rsidP="004B455E">
      <w:pPr>
        <w:ind w:firstLine="486"/>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9.4pt;height:18.75pt" o:ole="">
            <v:imagedata r:id="rId79" o:title=""/>
          </v:shape>
          <o:OLEObject Type="Embed" ProgID="Equation.DSMT4" ShapeID="_x0000_i1053" DrawAspect="Content" ObjectID="_1509792542" r:id="rId8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8</w:instrText>
        </w:r>
      </w:fldSimple>
      <w:r w:rsidRPr="00D450D5">
        <w:instrText>)</w:instrText>
      </w:r>
      <w:r w:rsidRPr="00D450D5">
        <w:fldChar w:fldCharType="end"/>
      </w:r>
    </w:p>
    <w:p w:rsidR="00983970" w:rsidRDefault="00EE70F3" w:rsidP="004B455E">
      <w:pPr>
        <w:ind w:firstLine="486"/>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25pt;height:37.5pt" o:ole="">
            <v:imagedata r:id="rId81" o:title=""/>
          </v:shape>
          <o:OLEObject Type="Embed" ProgID="Equation.DSMT4" ShapeID="_x0000_i1054" DrawAspect="Content" ObjectID="_1509792543" r:id="rId8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9</w:instrText>
        </w:r>
      </w:fldSimple>
      <w:r w:rsidRPr="00D450D5">
        <w:instrText>)</w:instrText>
      </w:r>
      <w:r w:rsidRPr="00D450D5">
        <w:fldChar w:fldCharType="end"/>
      </w:r>
    </w:p>
    <w:p w:rsidR="009C440B" w:rsidRDefault="00074BA6" w:rsidP="004B455E">
      <w:pPr>
        <w:ind w:firstLine="486"/>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3.75pt;height:39.75pt" o:ole="">
            <v:imagedata r:id="rId83" o:title=""/>
          </v:shape>
          <o:OLEObject Type="Embed" ProgID="Equation.DSMT4" ShapeID="_x0000_i1055" DrawAspect="Content" ObjectID="_1509792544" r:id="rId8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0</w:instrText>
        </w:r>
      </w:fldSimple>
      <w:r w:rsidRPr="00D450D5">
        <w:instrText>)</w:instrText>
      </w:r>
      <w:r w:rsidRPr="00D450D5">
        <w:fldChar w:fldCharType="end"/>
      </w:r>
    </w:p>
    <w:p w:rsidR="009C440B" w:rsidRDefault="009C440B" w:rsidP="004B455E">
      <w:pPr>
        <w:ind w:firstLine="486"/>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7.15pt;height:21pt" o:ole="">
            <v:imagedata r:id="rId85" o:title=""/>
          </v:shape>
          <o:OLEObject Type="Embed" ProgID="Equation.DSMT4" ShapeID="_x0000_i1056" DrawAspect="Content" ObjectID="_1509792545"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1</w:instrText>
        </w:r>
      </w:fldSimple>
      <w:r w:rsidRPr="00D450D5">
        <w:instrText>)</w:instrText>
      </w:r>
      <w:r w:rsidRPr="00D450D5">
        <w:fldChar w:fldCharType="end"/>
      </w:r>
    </w:p>
    <w:p w:rsidR="004D2A63" w:rsidRDefault="009C440B" w:rsidP="004B455E">
      <w:pPr>
        <w:ind w:firstLine="486"/>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2.9pt;height:21pt" o:ole="">
            <v:imagedata r:id="rId87" o:title=""/>
          </v:shape>
          <o:OLEObject Type="Embed" ProgID="Equation.DSMT4" ShapeID="_x0000_i1057" DrawAspect="Content" ObjectID="_1509792546"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2</w:instrText>
        </w:r>
      </w:fldSimple>
      <w:r w:rsidRPr="00D450D5">
        <w:instrText>)</w:instrText>
      </w:r>
      <w:r w:rsidRPr="00D450D5">
        <w:fldChar w:fldCharType="end"/>
      </w:r>
    </w:p>
    <w:p w:rsidR="007B2CD4" w:rsidRDefault="007B2CD4" w:rsidP="004B455E">
      <w:pPr>
        <w:ind w:firstLine="486"/>
      </w:pPr>
      <w:r>
        <w:t>其中，加权系数满足关系：</w:t>
      </w:r>
      <w:r w:rsidR="0056309E" w:rsidRPr="0056309E">
        <w:rPr>
          <w:position w:val="-10"/>
        </w:rPr>
        <w:object w:dxaOrig="1280" w:dyaOrig="320">
          <v:shape id="_x0000_i1058" type="#_x0000_t75" style="width:63.4pt;height:16.15pt" o:ole="">
            <v:imagedata r:id="rId89" o:title=""/>
          </v:shape>
          <o:OLEObject Type="Embed" ProgID="Equation.DSMT4" ShapeID="_x0000_i1058" DrawAspect="Content" ObjectID="_1509792547" r:id="rId90"/>
        </w:object>
      </w:r>
      <w:r>
        <w:t>。</w:t>
      </w:r>
    </w:p>
    <w:p w:rsidR="00373F69" w:rsidRPr="0094310B" w:rsidRDefault="006B1C30" w:rsidP="0094310B">
      <w:pPr>
        <w:pStyle w:val="5"/>
      </w:pPr>
      <w:bookmarkStart w:id="100" w:name="_Toc435369446"/>
      <w:bookmarkStart w:id="101" w:name="_Toc435369651"/>
      <w:bookmarkStart w:id="102" w:name="_Toc435639956"/>
      <w:r w:rsidRPr="0094310B">
        <w:rPr>
          <w:rFonts w:hint="eastAsia"/>
        </w:rPr>
        <w:t>多</w:t>
      </w:r>
      <w:r w:rsidR="00C12C00" w:rsidRPr="0094310B">
        <w:rPr>
          <w:rFonts w:hint="eastAsia"/>
        </w:rPr>
        <w:t>分</w:t>
      </w:r>
      <w:r w:rsidRPr="0094310B">
        <w:rPr>
          <w:rFonts w:hint="eastAsia"/>
        </w:rPr>
        <w:t>辨率样条法</w:t>
      </w:r>
      <w:bookmarkEnd w:id="100"/>
      <w:bookmarkEnd w:id="101"/>
      <w:bookmarkEnd w:id="102"/>
    </w:p>
    <w:p w:rsidR="006B1C30" w:rsidRPr="006B1C30" w:rsidRDefault="00CA6CD3" w:rsidP="004B455E">
      <w:pPr>
        <w:ind w:firstLine="486"/>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34"/>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程，所以可以有效的完成图像融合的任务。</w:t>
      </w:r>
    </w:p>
    <w:p w:rsidR="00840C15" w:rsidRPr="0094310B" w:rsidRDefault="00352FCF" w:rsidP="0094310B">
      <w:pPr>
        <w:pStyle w:val="5"/>
      </w:pPr>
      <w:bookmarkStart w:id="103" w:name="_Toc435369447"/>
      <w:bookmarkStart w:id="104" w:name="_Toc435369652"/>
      <w:bookmarkStart w:id="105" w:name="_Toc435639957"/>
      <w:r w:rsidRPr="0094310B">
        <w:rPr>
          <w:rFonts w:hint="eastAsia"/>
        </w:rPr>
        <w:t>颜色空间变换融合算法</w:t>
      </w:r>
      <w:bookmarkEnd w:id="103"/>
      <w:bookmarkEnd w:id="104"/>
      <w:bookmarkEnd w:id="105"/>
    </w:p>
    <w:p w:rsidR="00352FCF" w:rsidRDefault="00352FCF" w:rsidP="004B455E">
      <w:pPr>
        <w:ind w:firstLine="486"/>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6"/>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6" w:name="_Toc435369448"/>
      <w:bookmarkStart w:id="107" w:name="_Toc435369653"/>
      <w:bookmarkStart w:id="108" w:name="_Toc435639958"/>
      <w:r w:rsidRPr="00D83E80">
        <w:rPr>
          <w:rFonts w:hint="eastAsia"/>
        </w:rPr>
        <w:lastRenderedPageBreak/>
        <w:t>全景</w:t>
      </w:r>
      <w:r w:rsidR="00512448">
        <w:rPr>
          <w:rFonts w:hint="eastAsia"/>
        </w:rPr>
        <w:t>图</w:t>
      </w:r>
      <w:r w:rsidRPr="00D83E80">
        <w:rPr>
          <w:rFonts w:hint="eastAsia"/>
        </w:rPr>
        <w:t>跟传统图像的区别</w:t>
      </w:r>
      <w:bookmarkEnd w:id="106"/>
      <w:bookmarkEnd w:id="107"/>
      <w:bookmarkEnd w:id="108"/>
    </w:p>
    <w:p w:rsidR="00D83E80" w:rsidRDefault="00D83E80" w:rsidP="004B455E">
      <w:pPr>
        <w:ind w:firstLine="486"/>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6"/>
      </w:pPr>
      <w:r>
        <w:rPr>
          <w:rFonts w:hint="eastAsia"/>
        </w:rPr>
        <w:t>全景跟二维图像的比较：全景图能捕捉到更多的图像信息，能自由观看任意角度，更具真实感和沉浸感。</w:t>
      </w:r>
    </w:p>
    <w:p w:rsidR="00D83E80" w:rsidRDefault="00EA6292" w:rsidP="004B455E">
      <w:pPr>
        <w:ind w:firstLine="486"/>
      </w:pPr>
      <w:r>
        <w:rPr>
          <w:rFonts w:hint="eastAsia"/>
        </w:rPr>
        <w:t>全景跟视频比较：文件占存储空间更小，更方便于网络应用，生成容易，制作成本低</w:t>
      </w:r>
      <w:r w:rsidR="00D83E80">
        <w:rPr>
          <w:rFonts w:hint="eastAsia"/>
        </w:rPr>
        <w:t>。</w:t>
      </w:r>
    </w:p>
    <w:p w:rsidR="00D83E80" w:rsidRPr="00D83E80" w:rsidRDefault="00D74219" w:rsidP="004B455E">
      <w:pPr>
        <w:ind w:firstLine="486"/>
      </w:pPr>
      <w:r>
        <w:rPr>
          <w:rFonts w:hint="eastAsia"/>
        </w:rPr>
        <w:t>全景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D83E80">
        <w:rPr>
          <w:rFonts w:hint="eastAsia"/>
        </w:rPr>
        <w:t>要求更低。</w:t>
      </w:r>
    </w:p>
    <w:p w:rsidR="00CF1C8B" w:rsidRDefault="001070C8" w:rsidP="001B681F">
      <w:pPr>
        <w:pStyle w:val="3"/>
      </w:pPr>
      <w:bookmarkStart w:id="109" w:name="_Toc435369449"/>
      <w:bookmarkStart w:id="110" w:name="_Toc435369654"/>
      <w:bookmarkStart w:id="111" w:name="_Toc435639959"/>
      <w:r w:rsidRPr="00F80AD7">
        <w:t>全景浏览模型</w:t>
      </w:r>
      <w:bookmarkEnd w:id="109"/>
      <w:bookmarkEnd w:id="110"/>
      <w:bookmarkEnd w:id="111"/>
    </w:p>
    <w:p w:rsidR="00354017" w:rsidRPr="00354017" w:rsidRDefault="00354017" w:rsidP="00354017">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7AEA12E0" wp14:editId="00E3167D">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22E2574F" wp14:editId="603C3762">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01258D19" wp14:editId="18A2B5D3">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5pt;height:68.25pt" o:ole="">
                  <v:imagedata r:id="rId94" o:title=""/>
                </v:shape>
                <o:OLEObject Type="Embed" ProgID="Visio.Drawing.15" ShapeID="_x0000_i1059" DrawAspect="Content" ObjectID="_1509792548" r:id="rId95"/>
              </w:object>
            </w:r>
          </w:p>
        </w:tc>
        <w:tc>
          <w:tcPr>
            <w:tcW w:w="0" w:type="auto"/>
            <w:vAlign w:val="center"/>
          </w:tcPr>
          <w:p w:rsidR="00050DFE" w:rsidRDefault="00F30DC4" w:rsidP="00F85C76">
            <w:pPr>
              <w:pStyle w:val="af9"/>
              <w:rPr>
                <w:noProof/>
              </w:rPr>
            </w:pPr>
            <w:r>
              <w:object w:dxaOrig="2686" w:dyaOrig="2611">
                <v:shape id="_x0000_i1060" type="#_x0000_t75" style="width:82.15pt;height:79.5pt" o:ole="">
                  <v:imagedata r:id="rId96" o:title=""/>
                </v:shape>
                <o:OLEObject Type="Embed" ProgID="Visio.Drawing.15" ShapeID="_x0000_i1060" DrawAspect="Content" ObjectID="_1509792549" r:id="rId97"/>
              </w:object>
            </w:r>
          </w:p>
        </w:tc>
        <w:tc>
          <w:tcPr>
            <w:tcW w:w="0" w:type="auto"/>
            <w:vAlign w:val="center"/>
          </w:tcPr>
          <w:p w:rsidR="00050DFE" w:rsidRDefault="00F30DC4" w:rsidP="00F85C76">
            <w:pPr>
              <w:pStyle w:val="af9"/>
              <w:rPr>
                <w:noProof/>
              </w:rPr>
            </w:pPr>
            <w:r>
              <w:object w:dxaOrig="3705" w:dyaOrig="4966">
                <v:shape id="_x0000_i1061" type="#_x0000_t75" style="width:55.9pt;height:74.65pt" o:ole="">
                  <v:imagedata r:id="rId98" o:title=""/>
                </v:shape>
                <o:OLEObject Type="Embed" ProgID="Visio.Drawing.15" ShapeID="_x0000_i1061" DrawAspect="Content" ObjectID="_1509792550" r:id="rId99"/>
              </w:object>
            </w:r>
          </w:p>
        </w:tc>
      </w:tr>
    </w:tbl>
    <w:p w:rsidR="006A57D4" w:rsidRDefault="00696B04"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二</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8</w:t>
      </w:r>
      <w:r>
        <w:fldChar w:fldCharType="end"/>
      </w:r>
      <w:r>
        <w:t xml:space="preserve"> </w:t>
      </w:r>
      <w:r w:rsidR="006A57D4" w:rsidRPr="00F52C45">
        <w:t>三种不同形式的全景图</w:t>
      </w:r>
      <w:r w:rsidR="00FD4997" w:rsidRPr="00F52C45">
        <w:t>及浏览方式</w:t>
      </w:r>
    </w:p>
    <w:p w:rsidR="00354017" w:rsidRPr="00354017" w:rsidRDefault="00354017" w:rsidP="00354017">
      <w:pPr>
        <w:ind w:firstLine="486"/>
      </w:pPr>
    </w:p>
    <w:p w:rsidR="00AE22B0" w:rsidRDefault="002779EC" w:rsidP="004B455E">
      <w:pPr>
        <w:ind w:firstLine="486"/>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35"/>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Pr>
          <w:rFonts w:hint="eastAsia"/>
        </w:rPr>
        <w:t>整个水平和竖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6"/>
      </w:pPr>
      <w:r>
        <w:rPr>
          <w:rFonts w:hint="eastAsia"/>
        </w:rPr>
        <w:lastRenderedPageBreak/>
        <w:t>柱形全景</w:t>
      </w:r>
      <w:r w:rsidR="00D46FEF">
        <w:rPr>
          <w:rFonts w:hint="eastAsia"/>
        </w:rPr>
        <w:t>图</w:t>
      </w:r>
      <w:r>
        <w:rPr>
          <w:rFonts w:hint="eastAsia"/>
        </w:rPr>
        <w:t>类似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部和底部没有水平线）。由于这个原因，柱面投影不太适合具有非常大的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6"/>
      </w:pPr>
      <w:r>
        <w:rPr>
          <w:rFonts w:hint="eastAsia"/>
        </w:rPr>
        <w:t>立方体全景</w:t>
      </w:r>
      <w:r w:rsidR="008979F8">
        <w:rPr>
          <w:rFonts w:hint="eastAsia"/>
        </w:rPr>
        <w:t>图</w:t>
      </w:r>
      <w:r>
        <w:rPr>
          <w:rFonts w:hint="eastAsia"/>
        </w:rPr>
        <w:t>是将全景图分成了前后左右上下六个面，浏览的时候将六个面结合成一个密闭空间来现实整个水平和竖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复杂，不仅需要具有复杂的摄像技术，在浏览器的设计过程中，立方体的角点处的视线也需要特殊的处理。它的数据存储比较方便，屏幕显示时对应的重采样区域边界多为规则多边形，有利于显示，主要应用于虚拟展示。</w:t>
      </w:r>
    </w:p>
    <w:p w:rsidR="004D530E" w:rsidRDefault="00A54F23" w:rsidP="001B681F">
      <w:pPr>
        <w:pStyle w:val="3"/>
      </w:pPr>
      <w:bookmarkStart w:id="112" w:name="_Toc435369450"/>
      <w:bookmarkStart w:id="113" w:name="_Toc435369655"/>
      <w:bookmarkStart w:id="114" w:name="_Toc435639960"/>
      <w:r>
        <w:rPr>
          <w:rFonts w:hint="eastAsia"/>
        </w:rPr>
        <w:t>本文的实验环境</w:t>
      </w:r>
      <w:bookmarkEnd w:id="112"/>
      <w:bookmarkEnd w:id="113"/>
      <w:bookmarkEnd w:id="114"/>
    </w:p>
    <w:p w:rsidR="00FE1730" w:rsidRDefault="00E136DF" w:rsidP="00F85C76">
      <w:pPr>
        <w:ind w:firstLine="486"/>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Pr="00476220" w:rsidRDefault="00476220" w:rsidP="00545009">
      <w:pPr>
        <w:ind w:firstLineChars="0" w:firstLine="0"/>
        <w:jc w:val="center"/>
      </w:pPr>
    </w:p>
    <w:p w:rsidR="000218D8" w:rsidRDefault="000218D8" w:rsidP="0084025B">
      <w:pPr>
        <w:ind w:firstLine="486"/>
      </w:pPr>
    </w:p>
    <w:p w:rsidR="00476220" w:rsidRDefault="00476220" w:rsidP="0084025B">
      <w:pPr>
        <w:ind w:firstLine="486"/>
        <w:sectPr w:rsidR="00476220" w:rsidSect="00771179">
          <w:endnotePr>
            <w:numFmt w:val="decimal"/>
          </w:endnotePr>
          <w:pgSz w:w="11906" w:h="16838" w:code="9"/>
          <w:pgMar w:top="1049" w:right="1814" w:bottom="1049" w:left="1814" w:header="703" w:footer="703" w:gutter="0"/>
          <w:cols w:space="425"/>
          <w:titlePg/>
          <w:docGrid w:type="linesAndChars" w:linePitch="475" w:charSpace="614"/>
        </w:sectPr>
      </w:pPr>
    </w:p>
    <w:p w:rsidR="00AF7B83" w:rsidRPr="001F15CB" w:rsidRDefault="00D47EBF" w:rsidP="00CD4FE6">
      <w:pPr>
        <w:pStyle w:val="2"/>
      </w:pPr>
      <w:bookmarkStart w:id="115" w:name="_Toc435369451"/>
      <w:bookmarkStart w:id="116" w:name="_Toc435369656"/>
      <w:bookmarkStart w:id="117" w:name="_Toc435639961"/>
      <w:r w:rsidRPr="001F15CB">
        <w:lastRenderedPageBreak/>
        <w:t>鱼眼图像有效区域的提取</w:t>
      </w:r>
      <w:bookmarkEnd w:id="115"/>
      <w:bookmarkEnd w:id="116"/>
      <w:bookmarkEnd w:id="117"/>
    </w:p>
    <w:p w:rsidR="006720FD" w:rsidRPr="00CC12B2" w:rsidRDefault="00F37BBB" w:rsidP="00F85C76">
      <w:pPr>
        <w:ind w:firstLine="486"/>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36"/>
      </w:r>
      <w:r w:rsidR="00AB79A2">
        <w:rPr>
          <w:rStyle w:val="ac"/>
        </w:rPr>
        <w:t>]</w:t>
      </w:r>
      <w:r w:rsidRPr="00074254">
        <w:rPr>
          <w:rFonts w:hint="eastAsia"/>
        </w:rPr>
        <w:t>、</w:t>
      </w:r>
      <w:bookmarkStart w:id="118" w:name="OLE_LINK1"/>
      <w:bookmarkStart w:id="119" w:name="OLE_LINK2"/>
      <w:r>
        <w:rPr>
          <w:rFonts w:hint="eastAsia"/>
        </w:rPr>
        <w:t>霍夫圆变换</w:t>
      </w:r>
      <w:r w:rsidRPr="00074254">
        <w:rPr>
          <w:rFonts w:hint="eastAsia"/>
        </w:rPr>
        <w:t>法</w:t>
      </w:r>
      <w:bookmarkEnd w:id="118"/>
      <w:bookmarkEnd w:id="119"/>
      <w:r w:rsidRPr="00074254">
        <w:rPr>
          <w:rFonts w:hint="eastAsia"/>
        </w:rPr>
        <w:t>、线扫描法</w:t>
      </w:r>
      <w:r w:rsidR="00AB79A2">
        <w:rPr>
          <w:rStyle w:val="ac"/>
        </w:rPr>
        <w:t>[</w:t>
      </w:r>
      <w:r w:rsidR="00AB79A2">
        <w:rPr>
          <w:rStyle w:val="ac"/>
        </w:rPr>
        <w:endnoteReference w:id="37"/>
      </w:r>
      <w:r w:rsidR="00AB79A2">
        <w:rPr>
          <w:rStyle w:val="ac"/>
        </w:rPr>
        <w:t>]</w:t>
      </w:r>
      <w:bookmarkStart w:id="120" w:name="_Toc433745043"/>
      <w:bookmarkStart w:id="121" w:name="_Toc433788623"/>
      <w:bookmarkStart w:id="122" w:name="_Toc433829927"/>
      <w:bookmarkStart w:id="123" w:name="_Toc433829964"/>
      <w:bookmarkStart w:id="124" w:name="_Toc433830087"/>
      <w:bookmarkStart w:id="125" w:name="_Toc433830142"/>
      <w:bookmarkStart w:id="126" w:name="_Toc433830285"/>
      <w:bookmarkStart w:id="127" w:name="_Toc433831815"/>
      <w:bookmarkStart w:id="128" w:name="_Toc433745044"/>
      <w:bookmarkStart w:id="129" w:name="_Toc433788624"/>
      <w:bookmarkStart w:id="130" w:name="_Toc433829928"/>
      <w:bookmarkStart w:id="131" w:name="_Toc433829965"/>
      <w:bookmarkStart w:id="132" w:name="_Toc433830088"/>
      <w:bookmarkStart w:id="133" w:name="_Toc433830143"/>
      <w:bookmarkStart w:id="134" w:name="_Toc433830286"/>
      <w:bookmarkStart w:id="135" w:name="_Toc433831816"/>
      <w:bookmarkStart w:id="136" w:name="_Toc433745045"/>
      <w:bookmarkStart w:id="137" w:name="_Toc433788625"/>
      <w:bookmarkStart w:id="138" w:name="_Toc433829929"/>
      <w:bookmarkStart w:id="139" w:name="_Toc433829966"/>
      <w:bookmarkStart w:id="140" w:name="_Toc433830089"/>
      <w:bookmarkStart w:id="141" w:name="_Toc433830144"/>
      <w:bookmarkStart w:id="142" w:name="_Toc433830287"/>
      <w:bookmarkStart w:id="143" w:name="_Toc433831817"/>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006720FD">
        <w:rPr>
          <w:rFonts w:hint="eastAsia"/>
        </w:rPr>
        <w:t>，三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5E3703">
        <w:rPr>
          <w:rFonts w:hint="eastAsia"/>
        </w:rPr>
        <w:t>图</w:t>
      </w:r>
      <w:r w:rsidR="005E3703">
        <w:t>3.</w:t>
      </w:r>
      <w:r w:rsidR="005E3703">
        <w:rPr>
          <w:noProof/>
        </w:rPr>
        <w:t>1</w:t>
      </w:r>
      <w:r w:rsidR="006720FD">
        <w:fldChar w:fldCharType="end"/>
      </w:r>
      <w:r w:rsidR="006720FD">
        <w:t>所示。</w:t>
      </w:r>
    </w:p>
    <w:p w:rsidR="00F37BBB" w:rsidRDefault="006720FD" w:rsidP="001B681F">
      <w:pPr>
        <w:pStyle w:val="3"/>
      </w:pPr>
      <w:bookmarkStart w:id="144" w:name="_Toc433829930"/>
      <w:bookmarkStart w:id="145" w:name="_Toc433830145"/>
      <w:bookmarkStart w:id="146" w:name="_Toc435369452"/>
      <w:bookmarkStart w:id="147" w:name="_Toc435369657"/>
      <w:bookmarkStart w:id="148" w:name="_Toc435639962"/>
      <w:r w:rsidRPr="00B6750E">
        <w:rPr>
          <w:rFonts w:hint="eastAsia"/>
        </w:rPr>
        <w:t>各种提取方法的比较</w:t>
      </w:r>
      <w:bookmarkEnd w:id="144"/>
      <w:bookmarkEnd w:id="145"/>
      <w:bookmarkEnd w:id="146"/>
      <w:bookmarkEnd w:id="147"/>
      <w:bookmarkEnd w:id="148"/>
    </w:p>
    <w:p w:rsidR="00DE47F8" w:rsidRPr="0094310B" w:rsidRDefault="00F37BBB" w:rsidP="0094310B">
      <w:pPr>
        <w:pStyle w:val="4"/>
      </w:pPr>
      <w:bookmarkStart w:id="149" w:name="_Toc433830146"/>
      <w:bookmarkStart w:id="150" w:name="_Toc435369453"/>
      <w:bookmarkStart w:id="151" w:name="_Toc435369658"/>
      <w:bookmarkStart w:id="152" w:name="_Toc435639963"/>
      <w:r w:rsidRPr="0094310B">
        <w:rPr>
          <w:rFonts w:hint="eastAsia"/>
        </w:rPr>
        <w:t>面积统计法</w:t>
      </w:r>
      <w:bookmarkEnd w:id="149"/>
      <w:bookmarkEnd w:id="150"/>
      <w:bookmarkEnd w:id="151"/>
      <w:bookmarkEnd w:id="152"/>
    </w:p>
    <w:p w:rsidR="00C21C26" w:rsidRPr="00C21C26" w:rsidRDefault="00517E73" w:rsidP="004B455E">
      <w:pPr>
        <w:ind w:firstLine="486"/>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6"/>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tab/>
      </w:r>
      <w:r w:rsidR="0056309E" w:rsidRPr="00025957">
        <w:rPr>
          <w:position w:val="-4"/>
        </w:rPr>
        <w:object w:dxaOrig="1800" w:dyaOrig="1440">
          <v:shape id="_x0000_i1062" type="#_x0000_t75" style="width:90.75pt;height:1in" o:ole="">
            <v:imagedata r:id="rId100" o:title=""/>
          </v:shape>
          <o:OLEObject Type="Embed" ProgID="Equation.DSMT4" ShapeID="_x0000_i1062" DrawAspect="Content" ObjectID="_1509792551" r:id="rId101"/>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2.25pt;height:28.5pt" o:ole="">
            <v:imagedata r:id="rId102" o:title=""/>
          </v:shape>
          <o:OLEObject Type="Embed" ProgID="Equation.DSMT4" ShapeID="_x0000_i1063" DrawAspect="Content" ObjectID="_1509792552" r:id="rId103"/>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3</w:instrText>
        </w:r>
      </w:fldSimple>
      <w:r w:rsidRPr="00D450D5">
        <w:instrText>-</w:instrText>
      </w:r>
      <w:fldSimple w:instr=" SEQ MTEqn \c \* Arabic \* MERGEFORMAT ">
        <w:r w:rsidR="005E3703">
          <w:rPr>
            <w:noProof/>
          </w:rPr>
          <w:instrText>1</w:instrText>
        </w:r>
      </w:fldSimple>
      <w:r w:rsidRPr="00D450D5">
        <w:instrText>)</w:instrText>
      </w:r>
      <w:r w:rsidRPr="00D450D5">
        <w:fldChar w:fldCharType="end"/>
      </w:r>
    </w:p>
    <w:p w:rsidR="002440EE" w:rsidRDefault="00C21C26" w:rsidP="004B455E">
      <w:pPr>
        <w:ind w:firstLine="486"/>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75pt;height:66.75pt" o:ole="">
            <v:imagedata r:id="rId104" o:title=""/>
          </v:shape>
          <o:OLEObject Type="Embed" ProgID="Equation.DSMT4" ShapeID="_x0000_i1064" DrawAspect="Content" ObjectID="_1509792553" r:id="rId105"/>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3</w:instrText>
        </w:r>
      </w:fldSimple>
      <w:r w:rsidRPr="00D450D5">
        <w:instrText>-</w:instrText>
      </w:r>
      <w:fldSimple w:instr=" SEQ MTEqn \c \* Arabic \* MERGEFORMAT ">
        <w:r w:rsidR="005E3703">
          <w:rPr>
            <w:noProof/>
          </w:rPr>
          <w:instrText>2</w:instrText>
        </w:r>
      </w:fldSimple>
      <w:r w:rsidRPr="00D450D5">
        <w:instrText>)</w:instrText>
      </w:r>
      <w:r w:rsidRPr="00D450D5">
        <w:fldChar w:fldCharType="end"/>
      </w:r>
    </w:p>
    <w:p w:rsidR="00C21C26" w:rsidRPr="00C21C26" w:rsidRDefault="00C21C26" w:rsidP="005D545D">
      <w:pPr>
        <w:ind w:firstLine="486"/>
        <w:rPr>
          <w:i/>
        </w:rPr>
      </w:pPr>
      <w:r w:rsidRPr="00C21C26">
        <w:rPr>
          <w:rFonts w:hint="eastAsia"/>
        </w:rPr>
        <w:t>上</w:t>
      </w:r>
      <w:r w:rsidRPr="00C21C26">
        <w:t>式中</w:t>
      </w:r>
      <w:r w:rsidR="0056309E" w:rsidRPr="0056309E">
        <w:rPr>
          <w:position w:val="-6"/>
        </w:rPr>
        <w:object w:dxaOrig="279" w:dyaOrig="279">
          <v:shape id="_x0000_i1065" type="#_x0000_t75" style="width:13.9pt;height:13.9pt" o:ole="">
            <v:imagedata r:id="rId106" o:title=""/>
          </v:shape>
          <o:OLEObject Type="Embed" ProgID="Equation.DSMT4" ShapeID="_x0000_i1065" DrawAspect="Content" ObjectID="_1509792554" r:id="rId107"/>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9.75pt;height:13.9pt" o:ole="">
            <v:imagedata r:id="rId108" o:title=""/>
          </v:shape>
          <o:OLEObject Type="Embed" ProgID="Equation.DSMT4" ShapeID="_x0000_i1066" DrawAspect="Content" ObjectID="_1509792555" r:id="rId109"/>
        </w:object>
      </w:r>
      <w:r w:rsidRPr="00C21C26">
        <w:rPr>
          <w:rFonts w:hint="eastAsia"/>
        </w:rPr>
        <w:t>和</w:t>
      </w:r>
      <w:r w:rsidR="0056309E" w:rsidRPr="0056309E">
        <w:rPr>
          <w:position w:val="-6"/>
        </w:rPr>
        <w:object w:dxaOrig="180" w:dyaOrig="279">
          <v:shape id="_x0000_i1067" type="#_x0000_t75" style="width:9.75pt;height:13.9pt" o:ole="">
            <v:imagedata r:id="rId110" o:title=""/>
          </v:shape>
          <o:OLEObject Type="Embed" ProgID="Equation.DSMT4" ShapeID="_x0000_i1067" DrawAspect="Content" ObjectID="_1509792556" r:id="rId111"/>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pt;height:18.75pt" o:ole="">
            <v:imagedata r:id="rId112" o:title=""/>
          </v:shape>
          <o:OLEObject Type="Embed" ProgID="Equation.DSMT4" ShapeID="_x0000_i1068" DrawAspect="Content" ObjectID="_1509792557" r:id="rId113"/>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5.9pt;height:18.75pt" o:ole="">
            <v:imagedata r:id="rId114" o:title=""/>
          </v:shape>
          <o:OLEObject Type="Embed" ProgID="Equation.DSMT4" ShapeID="_x0000_i1069" DrawAspect="Content" ObjectID="_1509792558" r:id="rId115"/>
        </w:object>
      </w:r>
      <w:r w:rsidRPr="00C21C26">
        <w:rPr>
          <w:rFonts w:hint="eastAsia"/>
        </w:rPr>
        <w:t>。</w:t>
      </w:r>
    </w:p>
    <w:p w:rsidR="00C21C26" w:rsidRPr="0094310B" w:rsidRDefault="00F37BBB" w:rsidP="0094310B">
      <w:pPr>
        <w:pStyle w:val="4"/>
      </w:pPr>
      <w:bookmarkStart w:id="153" w:name="_Toc433830147"/>
      <w:bookmarkStart w:id="154" w:name="_Toc435369454"/>
      <w:bookmarkStart w:id="155" w:name="_Toc435369659"/>
      <w:bookmarkStart w:id="156" w:name="_Toc435639964"/>
      <w:r w:rsidRPr="0094310B">
        <w:rPr>
          <w:rFonts w:hint="eastAsia"/>
        </w:rPr>
        <w:t>霍夫圆变换法</w:t>
      </w:r>
      <w:bookmarkEnd w:id="153"/>
      <w:bookmarkEnd w:id="154"/>
      <w:bookmarkEnd w:id="155"/>
      <w:bookmarkEnd w:id="156"/>
    </w:p>
    <w:p w:rsidR="00C21C26" w:rsidRDefault="00C21C26" w:rsidP="004B455E">
      <w:pPr>
        <w:ind w:firstLine="486"/>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w:t>
      </w:r>
      <w:r>
        <w:lastRenderedPageBreak/>
        <w:t>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57" w:name="_Toc433830148"/>
      <w:bookmarkStart w:id="158" w:name="_Toc435369455"/>
      <w:bookmarkStart w:id="159" w:name="_Toc435369660"/>
      <w:bookmarkStart w:id="160" w:name="_Toc435639965"/>
      <w:r w:rsidRPr="0094310B">
        <w:rPr>
          <w:rFonts w:hint="eastAsia"/>
        </w:rPr>
        <w:t>线扫描法</w:t>
      </w:r>
      <w:bookmarkEnd w:id="157"/>
      <w:bookmarkEnd w:id="158"/>
      <w:bookmarkEnd w:id="159"/>
      <w:bookmarkEnd w:id="160"/>
    </w:p>
    <w:p w:rsidR="00C21C26" w:rsidRDefault="00F37BBB" w:rsidP="004B455E">
      <w:pPr>
        <w:ind w:firstLine="486"/>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6"/>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7.25pt;height:18.75pt" o:ole="">
            <v:imagedata r:id="rId116" o:title=""/>
          </v:shape>
          <o:OLEObject Type="Embed" ProgID="Equation.DSMT4" ShapeID="_x0000_i1070" DrawAspect="Content" ObjectID="_1509792559" r:id="rId117"/>
        </w:object>
      </w:r>
      <w:r w:rsidR="00E3181E" w:rsidRPr="00D450D5">
        <w:t>、</w:t>
      </w:r>
      <w:r w:rsidRPr="00025957">
        <w:rPr>
          <w:position w:val="-4"/>
        </w:rPr>
        <w:object w:dxaOrig="1160" w:dyaOrig="380">
          <v:shape id="_x0000_i1071" type="#_x0000_t75" style="width:58.5pt;height:18.75pt" o:ole="">
            <v:imagedata r:id="rId118" o:title=""/>
          </v:shape>
          <o:OLEObject Type="Embed" ProgID="Equation.DSMT4" ShapeID="_x0000_i1071" DrawAspect="Content" ObjectID="_1509792560" r:id="rId119"/>
        </w:object>
      </w:r>
      <w:r w:rsidR="00E3181E" w:rsidRPr="00D450D5">
        <w:t>、</w:t>
      </w:r>
      <w:r w:rsidRPr="00025957">
        <w:rPr>
          <w:position w:val="-4"/>
        </w:rPr>
        <w:object w:dxaOrig="960" w:dyaOrig="380">
          <v:shape id="_x0000_i1072" type="#_x0000_t75" style="width:47.25pt;height:18.75pt" o:ole="">
            <v:imagedata r:id="rId120" o:title=""/>
          </v:shape>
          <o:OLEObject Type="Embed" ProgID="Equation.DSMT4" ShapeID="_x0000_i1072" DrawAspect="Content" ObjectID="_1509792561" r:id="rId121"/>
        </w:object>
      </w:r>
      <w:r w:rsidR="00E3181E" w:rsidRPr="00D450D5">
        <w:rPr>
          <w:rFonts w:hint="eastAsia"/>
        </w:rPr>
        <w:t>、</w:t>
      </w:r>
      <w:r w:rsidRPr="00025957">
        <w:rPr>
          <w:position w:val="-4"/>
        </w:rPr>
        <w:object w:dxaOrig="1359" w:dyaOrig="360">
          <v:shape id="_x0000_i1073" type="#_x0000_t75" style="width:68.25pt;height:18.75pt" o:ole="">
            <v:imagedata r:id="rId122" o:title=""/>
          </v:shape>
          <o:OLEObject Type="Embed" ProgID="Equation.DSMT4" ShapeID="_x0000_i1073" DrawAspect="Content" ObjectID="_1509792562" r:id="rId123"/>
        </w:object>
      </w:r>
    </w:p>
    <w:p w:rsidR="00C21C26" w:rsidRDefault="00C21C26" w:rsidP="004B455E">
      <w:pPr>
        <w:ind w:firstLine="486"/>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tab/>
      </w:r>
      <w:r w:rsidR="0056309E" w:rsidRPr="00025957">
        <w:rPr>
          <w:position w:val="-4"/>
        </w:rPr>
        <w:object w:dxaOrig="6619" w:dyaOrig="2160">
          <v:shape id="_x0000_i1074" type="#_x0000_t75" style="width:330.4pt;height:108pt" o:ole="">
            <v:imagedata r:id="rId124" o:title=""/>
          </v:shape>
          <o:OLEObject Type="Embed" ProgID="Equation.DSMT4" ShapeID="_x0000_i1074" DrawAspect="Content" ObjectID="_1509792563" r:id="rId125"/>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5E3703">
          <w:rPr>
            <w:noProof/>
          </w:rPr>
          <w:instrText>3</w:instrText>
        </w:r>
      </w:fldSimple>
      <w:r w:rsidR="00E3181E" w:rsidRPr="00D450D5">
        <w:instrText>-</w:instrText>
      </w:r>
      <w:fldSimple w:instr=" SEQ MTEqn \c \* Arabic \* MERGEFORMAT ">
        <w:r w:rsidR="005E3703">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1" w:name="_Toc433830149"/>
      <w:bookmarkStart w:id="162" w:name="_Toc435369456"/>
      <w:bookmarkStart w:id="163" w:name="_Toc435369661"/>
      <w:bookmarkStart w:id="164" w:name="_Toc435639966"/>
      <w:r w:rsidRPr="0094310B">
        <w:rPr>
          <w:rFonts w:hint="eastAsia"/>
        </w:rPr>
        <w:t>三种方法的处理结果对比</w:t>
      </w:r>
      <w:bookmarkEnd w:id="161"/>
      <w:bookmarkEnd w:id="162"/>
      <w:bookmarkEnd w:id="163"/>
      <w:bookmarkEnd w:id="164"/>
    </w:p>
    <w:p w:rsidR="00F37BBB" w:rsidRDefault="00F37BBB" w:rsidP="004B455E">
      <w:pPr>
        <w:ind w:firstLine="486"/>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6"/>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5E3703">
        <w:rPr>
          <w:rFonts w:hint="eastAsia"/>
        </w:rPr>
        <w:t>图</w:t>
      </w:r>
      <w:r w:rsidR="005E3703">
        <w:t>3.</w:t>
      </w:r>
      <w:r w:rsidR="005E3703">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1B681F">
      <w:pPr>
        <w:pStyle w:val="3"/>
      </w:pPr>
      <w:bookmarkStart w:id="165" w:name="_Toc433829931"/>
      <w:bookmarkStart w:id="166" w:name="_Toc433830150"/>
      <w:bookmarkStart w:id="167" w:name="_Toc435369457"/>
      <w:bookmarkStart w:id="168" w:name="_Toc435369662"/>
      <w:bookmarkStart w:id="169" w:name="_Toc435639967"/>
      <w:r w:rsidRPr="00120A99">
        <w:rPr>
          <w:rFonts w:hint="eastAsia"/>
        </w:rPr>
        <w:lastRenderedPageBreak/>
        <w:t>改进的线扫描法</w:t>
      </w:r>
      <w:r>
        <w:rPr>
          <w:rFonts w:hint="eastAsia"/>
        </w:rPr>
        <w:t>——</w:t>
      </w:r>
      <w:r w:rsidRPr="00120A99">
        <w:rPr>
          <w:rFonts w:hint="eastAsia"/>
        </w:rPr>
        <w:t>变角度线扫描法</w:t>
      </w:r>
      <w:bookmarkEnd w:id="165"/>
      <w:bookmarkEnd w:id="166"/>
      <w:bookmarkEnd w:id="167"/>
      <w:bookmarkEnd w:id="168"/>
      <w:bookmarkEnd w:id="169"/>
    </w:p>
    <w:p w:rsidR="00985EC0" w:rsidRDefault="00F37BBB" w:rsidP="004B455E">
      <w:pPr>
        <w:ind w:firstLine="486"/>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6"/>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6"/>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6"/>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F5122D">
        <w:rPr>
          <w:rFonts w:hint="eastAsia"/>
        </w:rPr>
        <w:t>中样例二的源</w:t>
      </w:r>
      <w:r w:rsidRPr="00551CDC">
        <w:rPr>
          <w:rFonts w:hint="eastAsia"/>
        </w:rPr>
        <w:t>图片为例，具体说明整个算法流程：</w:t>
      </w:r>
    </w:p>
    <w:p w:rsidR="002412A4" w:rsidRDefault="00F37BBB" w:rsidP="004B455E">
      <w:pPr>
        <w:ind w:firstLine="486"/>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25pt;height:13.9pt" o:ole="">
            <v:imagedata r:id="rId126" o:title=""/>
          </v:shape>
          <o:OLEObject Type="Embed" ProgID="Equation.DSMT4" ShapeID="_x0000_i1075" DrawAspect="Content" ObjectID="_1509792564" r:id="rId127"/>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7pt;height:13.9pt" o:ole="">
            <v:imagedata r:id="rId128" o:title=""/>
          </v:shape>
          <o:OLEObject Type="Embed" ProgID="Equation.DSMT4" ShapeID="_x0000_i1076" DrawAspect="Content" ObjectID="_1509792565" r:id="rId129"/>
        </w:object>
      </w:r>
      <w:r w:rsidRPr="00551CDC">
        <w:rPr>
          <w:rFonts w:hint="eastAsia"/>
        </w:rPr>
        <w:t>，可以增大</w:t>
      </w:r>
      <w:r w:rsidR="0056309E" w:rsidRPr="0056309E">
        <w:rPr>
          <w:position w:val="-6"/>
        </w:rPr>
        <w:object w:dxaOrig="200" w:dyaOrig="220">
          <v:shape id="_x0000_i1077" type="#_x0000_t75" style="width:9.75pt;height:11.25pt" o:ole="">
            <v:imagedata r:id="rId130" o:title=""/>
          </v:shape>
          <o:OLEObject Type="Embed" ProgID="Equation.DSMT4" ShapeID="_x0000_i1077" DrawAspect="Content" ObjectID="_1509792566" r:id="rId131"/>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9.75pt;height:11.25pt" o:ole="">
            <v:imagedata r:id="rId132" o:title=""/>
          </v:shape>
          <o:OLEObject Type="Embed" ProgID="Equation.DSMT4" ShapeID="_x0000_i1078" DrawAspect="Content" ObjectID="_1509792567" r:id="rId133"/>
        </w:object>
      </w:r>
      <w:r w:rsidRPr="00551CDC">
        <w:rPr>
          <w:rFonts w:hint="eastAsia"/>
        </w:rPr>
        <w:t>轴正方向，向下为</w:t>
      </w:r>
      <w:r w:rsidR="0056309E" w:rsidRPr="0056309E">
        <w:rPr>
          <w:position w:val="-6"/>
        </w:rPr>
        <w:object w:dxaOrig="180" w:dyaOrig="220">
          <v:shape id="_x0000_i1079" type="#_x0000_t75" style="width:9.75pt;height:11.25pt" o:ole="">
            <v:imagedata r:id="rId134" o:title=""/>
          </v:shape>
          <o:OLEObject Type="Embed" ProgID="Equation.DSMT4" ShapeID="_x0000_i1079" DrawAspect="Content" ObjectID="_1509792568" r:id="rId135"/>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c)</w:t>
      </w:r>
      <w:r w:rsidRPr="00551CDC">
        <w:rPr>
          <w:rFonts w:hint="eastAsia"/>
        </w:rPr>
        <w:t>所示）。</w:t>
      </w:r>
    </w:p>
    <w:p w:rsidR="008B7331" w:rsidRDefault="00F37BBB" w:rsidP="004B455E">
      <w:pPr>
        <w:ind w:firstLine="486"/>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5E3703">
        <w:rPr>
          <w:rFonts w:hint="eastAsia"/>
        </w:rPr>
        <w:t>表</w:t>
      </w:r>
      <w:r w:rsidR="005E3703">
        <w:t>3.</w:t>
      </w:r>
      <w:r w:rsidR="005E3703">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5E3703">
        <w:rPr>
          <w:rFonts w:hint="eastAsia"/>
        </w:rPr>
        <w:t>表</w:t>
      </w:r>
      <w:r w:rsidR="005E3703">
        <w:t>3.</w:t>
      </w:r>
      <w:r w:rsidR="005E3703">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4B455E">
      <w:pPr>
        <w:ind w:firstLine="486"/>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F37BBB" w:rsidRPr="005847AC" w:rsidRDefault="006B2BA0" w:rsidP="004B455E">
      <w:pPr>
        <w:ind w:firstLine="486"/>
      </w:pPr>
      <w:r>
        <w:fldChar w:fldCharType="begin"/>
      </w:r>
      <w:r>
        <w:instrText xml:space="preserve"> REF _Ref435386280 \h </w:instrText>
      </w:r>
      <w:r>
        <w:fldChar w:fldCharType="separate"/>
      </w:r>
      <w:r w:rsidR="005E3703">
        <w:rPr>
          <w:rFonts w:hint="eastAsia"/>
        </w:rPr>
        <w:t>表</w:t>
      </w:r>
      <w:r w:rsidR="005E3703">
        <w:t>3.</w:t>
      </w:r>
      <w:r w:rsidR="005E3703">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38"/>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39"/>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0"/>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4B455E">
      <w:pPr>
        <w:ind w:firstLine="486"/>
      </w:pPr>
      <w:r w:rsidRPr="00F659A3">
        <w:rPr>
          <w:rFonts w:hint="eastAsia"/>
        </w:rPr>
        <w:t>假</w:t>
      </w:r>
      <w:r w:rsidRPr="00F659A3">
        <w:t>设</w:t>
      </w:r>
      <w:r w:rsidR="0056309E" w:rsidRPr="0056309E">
        <w:rPr>
          <w:position w:val="-18"/>
        </w:rPr>
        <w:object w:dxaOrig="2880" w:dyaOrig="480">
          <v:shape id="_x0000_i1080" type="#_x0000_t75" style="width:2in;height:24.75pt" o:ole="">
            <v:imagedata r:id="rId136" o:title=""/>
          </v:shape>
          <o:OLEObject Type="Embed" ProgID="Equation.DSMT4" ShapeID="_x0000_i1080" DrawAspect="Content" ObjectID="_1509792569" r:id="rId137"/>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200.25pt;height:75.75pt" o:ole="">
            <v:imagedata r:id="rId138" o:title=""/>
          </v:shape>
          <o:OLEObject Type="Embed" ProgID="Equation.DSMT4" ShapeID="_x0000_i1081" DrawAspect="Content" ObjectID="_1509792570" r:id="rId139"/>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5E3703">
          <w:rPr>
            <w:noProof/>
          </w:rPr>
          <w:instrText>3</w:instrText>
        </w:r>
      </w:fldSimple>
      <w:r w:rsidR="001A14F7" w:rsidRPr="00D450D5">
        <w:instrText>-</w:instrText>
      </w:r>
      <w:fldSimple w:instr=" SEQ MTEqn \c \* Arabic \* MERGEFORMAT ">
        <w:r w:rsidR="005E3703">
          <w:rPr>
            <w:noProof/>
          </w:rPr>
          <w:instrText>4</w:instrText>
        </w:r>
      </w:fldSimple>
      <w:r w:rsidR="001A14F7" w:rsidRPr="00D450D5">
        <w:instrText>)</w:instrText>
      </w:r>
      <w:r w:rsidR="001A14F7" w:rsidRPr="00D450D5">
        <w:fldChar w:fldCharType="end"/>
      </w:r>
    </w:p>
    <w:p w:rsidR="00224DAB" w:rsidRDefault="00224DAB" w:rsidP="004B455E">
      <w:pPr>
        <w:ind w:firstLine="486"/>
      </w:pPr>
      <w:r w:rsidRPr="000A7C68">
        <w:rPr>
          <w:rFonts w:hint="eastAsia"/>
        </w:rPr>
        <w:t>令</w:t>
      </w:r>
      <w:r w:rsidR="0056309E" w:rsidRPr="0056309E">
        <w:rPr>
          <w:position w:val="-14"/>
        </w:rPr>
        <w:object w:dxaOrig="1640" w:dyaOrig="440">
          <v:shape id="_x0000_i1082" type="#_x0000_t75" style="width:81.75pt;height:21.4pt" o:ole="">
            <v:imagedata r:id="rId140" o:title=""/>
          </v:shape>
          <o:OLEObject Type="Embed" ProgID="Equation.DSMT4" ShapeID="_x0000_i1082" DrawAspect="Content" ObjectID="_1509792571" r:id="rId141"/>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8.75pt;height:15pt" o:ole="">
            <v:imagedata r:id="rId142" o:title=""/>
          </v:shape>
          <o:OLEObject Type="Embed" ProgID="Equation.DSMT4" ShapeID="_x0000_i1083" DrawAspect="Content" ObjectID="_1509792572" r:id="rId143"/>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lastRenderedPageBreak/>
        <w:tab/>
      </w:r>
      <w:r w:rsidR="0056309E" w:rsidRPr="00025957">
        <w:rPr>
          <w:position w:val="-4"/>
        </w:rPr>
        <w:object w:dxaOrig="960" w:dyaOrig="300">
          <v:shape id="_x0000_i1084" type="#_x0000_t75" style="width:47.25pt;height:15pt" o:ole="">
            <v:imagedata r:id="rId144" o:title=""/>
          </v:shape>
          <o:OLEObject Type="Embed" ProgID="Equation.DSMT4" ShapeID="_x0000_i1084" DrawAspect="Content" ObjectID="_1509792573" r:id="rId145"/>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3</w:instrText>
        </w:r>
      </w:fldSimple>
      <w:r w:rsidR="00182471" w:rsidRPr="00D450D5">
        <w:instrText>-</w:instrText>
      </w:r>
      <w:fldSimple w:instr=" SEQ MTEqn \c \* Arabic \* MERGEFORMAT ">
        <w:r w:rsidR="005E3703">
          <w:rPr>
            <w:noProof/>
          </w:rPr>
          <w:instrText>5</w:instrText>
        </w:r>
      </w:fldSimple>
      <w:r w:rsidR="00182471" w:rsidRPr="00D450D5">
        <w:instrText>)</w:instrText>
      </w:r>
      <w:r w:rsidR="00182471" w:rsidRPr="00D450D5">
        <w:fldChar w:fldCharType="end"/>
      </w:r>
    </w:p>
    <w:p w:rsidR="00224DAB" w:rsidRDefault="00224DAB" w:rsidP="004B455E">
      <w:pPr>
        <w:ind w:firstLine="486"/>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pt;height:21pt" o:ole="">
            <v:imagedata r:id="rId146" o:title=""/>
          </v:shape>
          <o:OLEObject Type="Embed" ProgID="Equation.DSMT4" ShapeID="_x0000_i1085" DrawAspect="Content" ObjectID="_1509792574" r:id="rId147"/>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25pt;height:106.5pt" o:ole="">
            <v:imagedata r:id="rId148" o:title=""/>
          </v:shape>
          <o:OLEObject Type="Embed" ProgID="Equation.DSMT4" ShapeID="_x0000_i1086" DrawAspect="Content" ObjectID="_1509792575" r:id="rId149"/>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3</w:instrText>
        </w:r>
      </w:fldSimple>
      <w:r w:rsidR="00182471" w:rsidRPr="00D450D5">
        <w:instrText>-</w:instrText>
      </w:r>
      <w:fldSimple w:instr=" SEQ MTEqn \c \* Arabic \* MERGEFORMAT ">
        <w:r w:rsidR="005E3703">
          <w:rPr>
            <w:noProof/>
          </w:rPr>
          <w:instrText>6</w:instrText>
        </w:r>
      </w:fldSimple>
      <w:r w:rsidR="00182471" w:rsidRPr="00D450D5">
        <w:instrText>)</w:instrText>
      </w:r>
      <w:r w:rsidR="00182471" w:rsidRPr="00D450D5">
        <w:fldChar w:fldCharType="end"/>
      </w:r>
    </w:p>
    <w:p w:rsidR="006112C8" w:rsidRDefault="00224DAB" w:rsidP="004B455E">
      <w:pPr>
        <w:ind w:firstLine="486"/>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5E3703">
        <w:rPr>
          <w:rFonts w:hint="eastAsia"/>
        </w:rPr>
        <w:t>图</w:t>
      </w:r>
      <w:r w:rsidR="005E3703">
        <w:t>3.</w:t>
      </w:r>
      <w:r w:rsidR="005E3703">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AC397E">
        <w:rPr>
          <w:rFonts w:hint="eastAsia"/>
        </w:rPr>
        <w:t>提取也有一定的效果，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5E3703" w:rsidRPr="001F15CB">
        <w:rPr>
          <w:rFonts w:hint="eastAsia"/>
        </w:rPr>
        <w:t>图</w:t>
      </w:r>
      <w:r w:rsidR="005E3703">
        <w:t>3</w:t>
      </w:r>
      <w:r w:rsidR="005E3703" w:rsidRPr="001F15CB">
        <w:t>.</w:t>
      </w:r>
      <w:r w:rsidR="005E3703">
        <w:rPr>
          <w:noProof/>
        </w:rPr>
        <w:t>5</w:t>
      </w:r>
      <w:r w:rsidR="001B21BA">
        <w:fldChar w:fldCharType="end"/>
      </w:r>
      <w:r w:rsidR="001B21BA">
        <w:t>所示</w:t>
      </w:r>
      <w:r w:rsidR="00AC397E">
        <w:rPr>
          <w:rFonts w:hint="eastAsia"/>
        </w:rPr>
        <w:t>。</w:t>
      </w:r>
      <w:r w:rsidRPr="00286E06">
        <w:rPr>
          <w:rFonts w:hint="eastAsia"/>
        </w:rPr>
        <w:t>下一步进行图像校正。</w:t>
      </w:r>
    </w:p>
    <w:p w:rsidR="006112C8" w:rsidRDefault="006112C8">
      <w:pPr>
        <w:widowControl/>
        <w:spacing w:line="240" w:lineRule="auto"/>
        <w:ind w:firstLineChars="0" w:firstLine="0"/>
        <w:jc w:val="left"/>
      </w:pPr>
      <w:r>
        <w:br w:type="page"/>
      </w: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p w:rsidR="006112C8" w:rsidRDefault="006112C8">
      <w:pPr>
        <w:widowControl/>
        <w:spacing w:line="240" w:lineRule="auto"/>
        <w:ind w:firstLineChars="0" w:firstLine="0"/>
        <w:jc w:val="left"/>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49"/>
      </w:tblGrid>
      <w:tr w:rsidR="006112C8" w:rsidRPr="006C2D0E" w:rsidTr="00653166">
        <w:trPr>
          <w:cantSplit/>
          <w:tblCellSpacing w:w="28" w:type="dxa"/>
          <w:jc w:val="center"/>
        </w:trPr>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01F310A1" wp14:editId="64D1A0D1">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50"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6112C8" w:rsidRPr="0091417D" w:rsidRDefault="006112C8" w:rsidP="00653166">
            <w:pPr>
              <w:pStyle w:val="af9"/>
              <w:rPr>
                <w:noProof/>
              </w:rPr>
            </w:pPr>
            <w:r w:rsidRPr="00C21C26">
              <w:rPr>
                <w:noProof/>
              </w:rPr>
              <w:drawing>
                <wp:inline distT="0" distB="0" distL="0" distR="0" wp14:anchorId="591351D6" wp14:editId="55375C67">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51"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47E0B734" wp14:editId="12E1334A">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52"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rPr>
                <w:noProof/>
              </w:rPr>
            </w:pPr>
            <w:r w:rsidRPr="00C21C26">
              <w:rPr>
                <w:noProof/>
              </w:rPr>
              <w:drawing>
                <wp:inline distT="0" distB="0" distL="0" distR="0" wp14:anchorId="647958D9" wp14:editId="1E527B2A">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53"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noProof/>
              </w:rPr>
              <w:t>面积统计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5D4BB72C" wp14:editId="3CBF06AD">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54"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076FDFB6" wp14:editId="69E5F9D1">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55"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Pr>
                <w:rFonts w:hint="eastAsia"/>
                <w:noProof/>
              </w:rPr>
              <w:t>霍夫圆方</w:t>
            </w:r>
            <w:r w:rsidRPr="006C2D0E">
              <w:rPr>
                <w:rFonts w:hint="eastAsia"/>
                <w:noProof/>
              </w:rPr>
              <w:t>法</w:t>
            </w:r>
          </w:p>
        </w:tc>
      </w:tr>
      <w:tr w:rsidR="006112C8" w:rsidRPr="006C2D0E" w:rsidTr="00653166">
        <w:trPr>
          <w:cantSplit/>
          <w:tblCellSpacing w:w="28" w:type="dxa"/>
          <w:jc w:val="center"/>
        </w:trPr>
        <w:tc>
          <w:tcPr>
            <w:tcW w:w="0" w:type="auto"/>
            <w:vMerge/>
            <w:noWrap/>
            <w:vAlign w:val="center"/>
          </w:tcPr>
          <w:p w:rsidR="006112C8" w:rsidRPr="0091417D" w:rsidRDefault="006112C8" w:rsidP="00653166">
            <w:pPr>
              <w:pStyle w:val="af9"/>
            </w:pPr>
          </w:p>
        </w:tc>
        <w:tc>
          <w:tcPr>
            <w:tcW w:w="0" w:type="auto"/>
            <w:vMerge/>
            <w:noWrap/>
            <w:vAlign w:val="center"/>
          </w:tcPr>
          <w:p w:rsidR="006112C8" w:rsidRPr="0091417D" w:rsidRDefault="006112C8" w:rsidP="00653166">
            <w:pPr>
              <w:pStyle w:val="af9"/>
            </w:pP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36ADC9AD" wp14:editId="441ECA43">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56"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91417D" w:rsidRDefault="006112C8" w:rsidP="00653166">
            <w:pPr>
              <w:pStyle w:val="af9"/>
            </w:pPr>
            <w:r w:rsidRPr="0091417D">
              <w:rPr>
                <w:rFonts w:hint="eastAsia"/>
                <w:noProof/>
              </w:rPr>
              <w:drawing>
                <wp:inline distT="0" distB="0" distL="0" distR="0" wp14:anchorId="6C425310" wp14:editId="47798E23">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57"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6112C8" w:rsidRPr="006C2D0E" w:rsidRDefault="006112C8" w:rsidP="00653166">
            <w:pPr>
              <w:pStyle w:val="af9"/>
              <w:rPr>
                <w:noProof/>
              </w:rPr>
            </w:pPr>
            <w:r w:rsidRPr="006C2D0E">
              <w:rPr>
                <w:rFonts w:hint="eastAsia"/>
                <w:noProof/>
              </w:rPr>
              <w:t>线扫描法</w:t>
            </w:r>
          </w:p>
        </w:tc>
      </w:tr>
      <w:tr w:rsidR="006112C8" w:rsidRPr="0091417D" w:rsidTr="00653166">
        <w:trPr>
          <w:cantSplit/>
          <w:tblCellSpacing w:w="28" w:type="dxa"/>
          <w:jc w:val="center"/>
        </w:trPr>
        <w:tc>
          <w:tcPr>
            <w:tcW w:w="0" w:type="auto"/>
            <w:noWrap/>
            <w:vAlign w:val="center"/>
          </w:tcPr>
          <w:p w:rsidR="006112C8" w:rsidRPr="006C2D0E" w:rsidRDefault="006112C8" w:rsidP="00653166">
            <w:pPr>
              <w:pStyle w:val="af9"/>
            </w:pPr>
            <w:r w:rsidRPr="006C2D0E">
              <w:rPr>
                <w:rFonts w:hint="eastAsia"/>
              </w:rPr>
              <w:t>原始图像</w:t>
            </w:r>
          </w:p>
        </w:tc>
        <w:tc>
          <w:tcPr>
            <w:tcW w:w="0" w:type="auto"/>
            <w:noWrap/>
            <w:vAlign w:val="center"/>
          </w:tcPr>
          <w:p w:rsidR="006112C8" w:rsidRPr="006C2D0E" w:rsidRDefault="006112C8" w:rsidP="00653166">
            <w:pPr>
              <w:pStyle w:val="af9"/>
            </w:pPr>
            <w:r w:rsidRPr="006C2D0E">
              <w:rPr>
                <w:rFonts w:hint="eastAsia"/>
              </w:rPr>
              <w:t>灰度化处理</w:t>
            </w:r>
          </w:p>
        </w:tc>
        <w:tc>
          <w:tcPr>
            <w:tcW w:w="0" w:type="auto"/>
            <w:noWrap/>
            <w:vAlign w:val="center"/>
          </w:tcPr>
          <w:p w:rsidR="006112C8" w:rsidRPr="006C2D0E" w:rsidRDefault="006112C8" w:rsidP="00653166">
            <w:pPr>
              <w:pStyle w:val="af9"/>
              <w:rPr>
                <w:noProof/>
              </w:rPr>
            </w:pPr>
            <w:r>
              <w:rPr>
                <w:rFonts w:hint="eastAsia"/>
                <w:noProof/>
              </w:rPr>
              <w:t>圆域提取过程</w:t>
            </w:r>
          </w:p>
        </w:tc>
        <w:tc>
          <w:tcPr>
            <w:tcW w:w="0" w:type="auto"/>
            <w:noWrap/>
            <w:vAlign w:val="center"/>
          </w:tcPr>
          <w:p w:rsidR="006112C8" w:rsidRPr="006C2D0E" w:rsidRDefault="006112C8" w:rsidP="00653166">
            <w:pPr>
              <w:pStyle w:val="af9"/>
              <w:rPr>
                <w:noProof/>
              </w:rPr>
            </w:pPr>
            <w:r w:rsidRPr="006C2D0E">
              <w:rPr>
                <w:rFonts w:hint="eastAsia"/>
                <w:noProof/>
              </w:rPr>
              <w:t>圆域提取区域</w:t>
            </w:r>
          </w:p>
        </w:tc>
        <w:tc>
          <w:tcPr>
            <w:tcW w:w="0" w:type="auto"/>
            <w:noWrap/>
            <w:vAlign w:val="center"/>
          </w:tcPr>
          <w:p w:rsidR="006112C8" w:rsidRPr="0091417D" w:rsidRDefault="006112C8" w:rsidP="00653166">
            <w:pPr>
              <w:pStyle w:val="af9"/>
              <w:rPr>
                <w:noProof/>
              </w:rPr>
            </w:pPr>
          </w:p>
        </w:tc>
      </w:tr>
    </w:tbl>
    <w:p w:rsidR="006112C8" w:rsidRPr="00F52C45" w:rsidRDefault="00080B96" w:rsidP="00F52C45">
      <w:pPr>
        <w:pStyle w:val="aa"/>
      </w:pPr>
      <w:bookmarkStart w:id="170" w:name="_Ref43553203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70"/>
      <w:r>
        <w:t xml:space="preserve"> </w:t>
      </w:r>
      <w:r w:rsidR="006112C8" w:rsidRPr="00F52C45">
        <w:t>三种圆域提取方法</w:t>
      </w:r>
      <w:r w:rsidR="006112C8" w:rsidRPr="00F52C45">
        <w:rPr>
          <w:rFonts w:hint="eastAsia"/>
        </w:rPr>
        <w:t>的处理过程示意</w:t>
      </w: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Default="006112C8" w:rsidP="006112C8">
      <w:pPr>
        <w:ind w:firstLine="486"/>
      </w:pPr>
    </w:p>
    <w:p w:rsidR="006112C8" w:rsidRPr="006112C8" w:rsidRDefault="006112C8" w:rsidP="006112C8">
      <w:pPr>
        <w:ind w:firstLine="486"/>
      </w:pPr>
    </w:p>
    <w:tbl>
      <w:tblPr>
        <w:tblW w:w="0" w:type="auto"/>
        <w:tblCellMar>
          <w:left w:w="0" w:type="dxa"/>
          <w:right w:w="0" w:type="dxa"/>
        </w:tblCellMar>
        <w:tblLook w:val="04A0" w:firstRow="1" w:lastRow="0" w:firstColumn="1" w:lastColumn="0" w:noHBand="0" w:noVBand="1"/>
      </w:tblPr>
      <w:tblGrid>
        <w:gridCol w:w="586"/>
        <w:gridCol w:w="1620"/>
        <w:gridCol w:w="1620"/>
        <w:gridCol w:w="1620"/>
        <w:gridCol w:w="1620"/>
      </w:tblGrid>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57D65834" wp14:editId="5502B501">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58">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rPr>
                <w:noProof/>
              </w:rPr>
            </w:pPr>
            <w:r>
              <w:rPr>
                <w:noProof/>
              </w:rPr>
              <w:drawing>
                <wp:inline distT="0" distB="0" distL="0" distR="0" wp14:anchorId="63E6D9B4" wp14:editId="2A3AAF46">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59"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2862E4F3" wp14:editId="74F613EB">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60"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F670FD1" wp14:editId="4FD678B3">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61"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1E15892" wp14:editId="6D0FC84E">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11844E80" wp14:editId="1BC4493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543965BF" wp14:editId="39013504">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6112C8" w:rsidRPr="006D1A16" w:rsidRDefault="006112C8" w:rsidP="00653166">
            <w:pPr>
              <w:pStyle w:val="af9"/>
            </w:pPr>
            <w:r>
              <w:rPr>
                <w:noProof/>
              </w:rPr>
              <w:drawing>
                <wp:inline distT="0" distB="0" distL="0" distR="0" wp14:anchorId="7E5BB21E" wp14:editId="1ECD16AC">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6112C8" w:rsidRPr="006D1A16" w:rsidTr="008479D0">
        <w:trPr>
          <w:cantSplit/>
        </w:trPr>
        <w:tc>
          <w:tcPr>
            <w:tcW w:w="0" w:type="auto"/>
            <w:noWrap/>
            <w:tcMar>
              <w:top w:w="0" w:type="dxa"/>
              <w:bottom w:w="0" w:type="dxa"/>
            </w:tcMar>
            <w:vAlign w:val="center"/>
          </w:tcPr>
          <w:p w:rsidR="006112C8" w:rsidRPr="00A4200A" w:rsidRDefault="006112C8" w:rsidP="00653166">
            <w:pPr>
              <w:pStyle w:val="af9"/>
              <w:rPr>
                <w:noProof/>
              </w:rPr>
            </w:pP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6112C8" w:rsidRPr="002208E7" w:rsidRDefault="006112C8" w:rsidP="00653166">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6112C8" w:rsidRPr="002208E7" w:rsidRDefault="006112C8" w:rsidP="00653166">
            <w:pPr>
              <w:pStyle w:val="af9"/>
              <w:rPr>
                <w:noProof/>
              </w:rPr>
            </w:pPr>
            <w:r w:rsidRPr="002208E7">
              <w:rPr>
                <w:rFonts w:hint="eastAsia"/>
              </w:rPr>
              <w:t>线</w:t>
            </w:r>
            <w:r w:rsidRPr="002208E7">
              <w:t>扫描法</w:t>
            </w:r>
          </w:p>
        </w:tc>
      </w:tr>
    </w:tbl>
    <w:p w:rsidR="0036795E" w:rsidRDefault="00080B96" w:rsidP="00AA692F">
      <w:pPr>
        <w:pStyle w:val="aa"/>
      </w:pPr>
      <w:bookmarkStart w:id="171" w:name="_Ref435387554"/>
      <w:bookmarkStart w:id="172" w:name="_Ref433724838"/>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71"/>
      <w:r>
        <w:t xml:space="preserve"> </w:t>
      </w:r>
      <w:r w:rsidR="006112C8" w:rsidRPr="00F52C45">
        <w:rPr>
          <w:rFonts w:hint="eastAsia"/>
        </w:rPr>
        <w:t>三种提取方法的处理结果比较</w:t>
      </w:r>
      <w:bookmarkEnd w:id="172"/>
      <w:r w:rsidR="0036795E">
        <w:br w:type="page"/>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AE4735" w:rsidTr="0036795E">
        <w:trPr>
          <w:jc w:val="center"/>
        </w:trPr>
        <w:tc>
          <w:tcPr>
            <w:tcW w:w="0" w:type="auto"/>
            <w:noWrap/>
          </w:tcPr>
          <w:p w:rsidR="00AE4735" w:rsidRDefault="006112C8" w:rsidP="00AE4735">
            <w:pPr>
              <w:pStyle w:val="af9"/>
            </w:pPr>
            <w:r>
              <w:lastRenderedPageBreak/>
              <w:br w:type="page"/>
            </w:r>
            <w:r>
              <w:br w:type="page"/>
            </w:r>
            <w:r w:rsidR="00AE4735" w:rsidRPr="00233FE8">
              <w:rPr>
                <w:rFonts w:hint="eastAsia"/>
                <w:noProof/>
              </w:rPr>
              <w:drawing>
                <wp:inline distT="0" distB="0" distL="0" distR="0" wp14:anchorId="3CEB7C02" wp14:editId="3101230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233FE8">
              <w:rPr>
                <w:rFonts w:hint="eastAsia"/>
                <w:noProof/>
              </w:rPr>
              <w:drawing>
                <wp:inline distT="0" distB="0" distL="0" distR="0" wp14:anchorId="13AAB11F" wp14:editId="1659AE5B">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AE4735" w:rsidRDefault="00AE4735" w:rsidP="00AE4735">
            <w:pPr>
              <w:pStyle w:val="af9"/>
            </w:pPr>
            <w:r w:rsidRPr="00B64952">
              <w:rPr>
                <w:rFonts w:hint="eastAsia"/>
                <w:noProof/>
                <w:sz w:val="15"/>
                <w:szCs w:val="15"/>
              </w:rPr>
              <w:drawing>
                <wp:inline distT="0" distB="0" distL="0" distR="0" wp14:anchorId="0982A677" wp14:editId="7438C8B1">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AE4735" w:rsidTr="0036795E">
        <w:trPr>
          <w:jc w:val="center"/>
        </w:trPr>
        <w:tc>
          <w:tcPr>
            <w:tcW w:w="0" w:type="auto"/>
            <w:noWrap/>
          </w:tcPr>
          <w:p w:rsidR="00AE4735" w:rsidRDefault="00AE4735" w:rsidP="00AE4735">
            <w:pPr>
              <w:pStyle w:val="af9"/>
            </w:pPr>
            <w:r w:rsidRPr="00BC236C">
              <w:t xml:space="preserve">(a) </w:t>
            </w:r>
            <w:r w:rsidRPr="00BC236C">
              <w:rPr>
                <w:rFonts w:hint="eastAsia"/>
              </w:rPr>
              <w:t>扫描线逼近圆域</w:t>
            </w:r>
          </w:p>
        </w:tc>
        <w:tc>
          <w:tcPr>
            <w:tcW w:w="0" w:type="auto"/>
            <w:noWrap/>
          </w:tcPr>
          <w:p w:rsidR="00AE4735" w:rsidRDefault="00AE4735" w:rsidP="00AE4735">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AE4735" w:rsidRDefault="00AE4735" w:rsidP="00AE4735">
            <w:pPr>
              <w:pStyle w:val="af9"/>
            </w:pPr>
            <w:r w:rsidRPr="007D573F">
              <w:t xml:space="preserve">(c) </w:t>
            </w:r>
            <w:r w:rsidRPr="007D573F">
              <w:rPr>
                <w:rFonts w:hint="eastAsia"/>
              </w:rPr>
              <w:t>图像坐标系</w:t>
            </w:r>
          </w:p>
        </w:tc>
      </w:tr>
    </w:tbl>
    <w:p w:rsidR="008C5552" w:rsidRDefault="00080B96" w:rsidP="00F52C45">
      <w:pPr>
        <w:pStyle w:val="aa"/>
      </w:pPr>
      <w:bookmarkStart w:id="173" w:name="_Ref435387723"/>
      <w:bookmarkStart w:id="174" w:name="_Ref43372550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73"/>
      <w:r>
        <w:t xml:space="preserve"> </w:t>
      </w:r>
      <w:r w:rsidR="008C5552" w:rsidRPr="00F52C45">
        <w:rPr>
          <w:rFonts w:hint="eastAsia"/>
        </w:rPr>
        <w:t>变角度线扫描法原理</w:t>
      </w:r>
      <w:bookmarkEnd w:id="174"/>
    </w:p>
    <w:p w:rsidR="00132A11" w:rsidRPr="00132A11" w:rsidRDefault="00132A11" w:rsidP="00132A11">
      <w:pPr>
        <w:ind w:firstLine="486"/>
      </w:pPr>
    </w:p>
    <w:p w:rsidR="00132A11" w:rsidRPr="00F52C45" w:rsidRDefault="00132A11" w:rsidP="00132A11">
      <w:pPr>
        <w:pStyle w:val="aa"/>
      </w:pPr>
      <w:bookmarkStart w:id="175" w:name="_Ref435386280"/>
      <w:bookmarkStart w:id="176" w:name="_Ref435387750"/>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5E3703">
        <w:rPr>
          <w:noProof/>
        </w:rPr>
        <w:t>1</w:t>
      </w:r>
      <w:r>
        <w:fldChar w:fldCharType="end"/>
      </w:r>
      <w:bookmarkEnd w:id="175"/>
      <w:r>
        <w:t xml:space="preserve"> </w:t>
      </w:r>
      <w:r w:rsidRPr="00F52C45">
        <w:rPr>
          <w:rFonts w:hint="eastAsia"/>
        </w:rPr>
        <w:t>剔除无效切点对的数据分析表</w:t>
      </w:r>
      <w:bookmarkEnd w:id="176"/>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132A11" w:rsidRPr="00DE61D9" w:rsidTr="000218D8">
        <w:trPr>
          <w:cantSplit/>
          <w:trHeight w:val="20"/>
          <w:jc w:val="center"/>
        </w:trPr>
        <w:tc>
          <w:tcPr>
            <w:tcW w:w="1080"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132A11" w:rsidRPr="00DE61D9" w:rsidRDefault="00132A11" w:rsidP="000218D8">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132A11" w:rsidRPr="00DE61D9" w:rsidTr="000218D8">
        <w:trPr>
          <w:cantSplit/>
          <w:trHeight w:val="20"/>
          <w:jc w:val="center"/>
        </w:trPr>
        <w:tc>
          <w:tcPr>
            <w:tcW w:w="1080"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132A11" w:rsidRPr="006B2D1F" w:rsidRDefault="00132A11" w:rsidP="000218D8">
            <w:pPr>
              <w:pStyle w:val="af9"/>
              <w:rPr>
                <w:color w:val="FF0000"/>
              </w:rPr>
            </w:pPr>
            <w:r w:rsidRPr="006B2D1F">
              <w:rPr>
                <w:color w:val="FF0000"/>
              </w:rPr>
              <w:t>&g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2</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04</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3</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11</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4</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2.5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nil"/>
            </w:tcBorders>
            <w:shd w:val="clear" w:color="auto" w:fill="auto"/>
            <w:vAlign w:val="center"/>
          </w:tcPr>
          <w:p w:rsidR="00132A11" w:rsidRPr="00DE61D9" w:rsidRDefault="00132A11" w:rsidP="000218D8">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132A11" w:rsidRPr="00DE61D9" w:rsidRDefault="00132A11" w:rsidP="000218D8">
            <w:pPr>
              <w:pStyle w:val="af9"/>
            </w:pPr>
            <w:r w:rsidRPr="00DE61D9">
              <w:rPr>
                <w:rFonts w:hint="eastAsia"/>
              </w:rPr>
              <w:t>5</w:t>
            </w:r>
          </w:p>
        </w:tc>
        <w:tc>
          <w:tcPr>
            <w:tcW w:w="2658" w:type="dxa"/>
            <w:tcBorders>
              <w:top w:val="nil"/>
              <w:bottom w:val="nil"/>
            </w:tcBorders>
            <w:shd w:val="clear" w:color="auto" w:fill="auto"/>
            <w:vAlign w:val="center"/>
          </w:tcPr>
          <w:p w:rsidR="00132A11" w:rsidRPr="00DE61D9" w:rsidRDefault="00132A11" w:rsidP="000218D8">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132A11" w:rsidRPr="00DE61D9" w:rsidRDefault="00132A11" w:rsidP="000218D8">
            <w:pPr>
              <w:pStyle w:val="af9"/>
            </w:pPr>
            <w:r w:rsidRPr="00DE61D9">
              <w:t>413.10</w:t>
            </w:r>
          </w:p>
        </w:tc>
        <w:tc>
          <w:tcPr>
            <w:tcW w:w="1678" w:type="dxa"/>
            <w:tcBorders>
              <w:top w:val="nil"/>
              <w:bottom w:val="nil"/>
            </w:tcBorders>
            <w:shd w:val="clear" w:color="auto" w:fill="auto"/>
            <w:vAlign w:val="center"/>
          </w:tcPr>
          <w:p w:rsidR="00132A11" w:rsidRPr="00DE61D9" w:rsidRDefault="00132A11" w:rsidP="000218D8">
            <w:pPr>
              <w:pStyle w:val="af9"/>
            </w:pPr>
            <w:r w:rsidRPr="00DE61D9">
              <w:t>&lt;</w:t>
            </w:r>
          </w:p>
        </w:tc>
      </w:tr>
      <w:tr w:rsidR="00132A11" w:rsidRPr="00DE61D9" w:rsidTr="000218D8">
        <w:trPr>
          <w:cantSplit/>
          <w:trHeight w:val="20"/>
          <w:jc w:val="center"/>
        </w:trPr>
        <w:tc>
          <w:tcPr>
            <w:tcW w:w="1080"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132A11" w:rsidRPr="006B2D1F" w:rsidRDefault="00132A11" w:rsidP="000218D8">
            <w:pPr>
              <w:pStyle w:val="af9"/>
              <w:rPr>
                <w:color w:val="FF0000"/>
              </w:rPr>
            </w:pPr>
            <w:r w:rsidRPr="006B2D1F">
              <w:rPr>
                <w:color w:val="FF0000"/>
              </w:rPr>
              <w:t>&gt;</w:t>
            </w:r>
          </w:p>
        </w:tc>
      </w:tr>
    </w:tbl>
    <w:p w:rsidR="00132A11" w:rsidRDefault="00132A11" w:rsidP="00132A11">
      <w:pPr>
        <w:ind w:firstLine="486"/>
      </w:pP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9BAEEE3" wp14:editId="736B5AD2">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6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881AC1" wp14:editId="187750AE">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5EF2B6" wp14:editId="3991FF3E">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0F9C02C" wp14:editId="784E18DF">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671D0863" wp14:editId="5FD7B506">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489911" wp14:editId="092524FA">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7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10851C6" wp14:editId="673619A8">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1831E45" wp14:editId="3E2D078C">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7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822F6B" w:rsidRDefault="00822F6B" w:rsidP="00822F6B">
      <w:pPr>
        <w:pStyle w:val="aa"/>
      </w:pPr>
      <w:bookmarkStart w:id="177" w:name="_Ref435387609"/>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三</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77"/>
      <w:r>
        <w:t xml:space="preserve"> </w:t>
      </w:r>
      <w:r w:rsidRPr="00F52C45">
        <w:rPr>
          <w:rFonts w:hint="eastAsia"/>
        </w:rPr>
        <w:t>变角度线扫描法提取多种类型鱼眼图片圆形区域的处理结果</w:t>
      </w:r>
      <w:r w:rsidRPr="00F52C45">
        <w:rPr>
          <w:rFonts w:hint="eastAsia"/>
        </w:rPr>
        <w:t>(</w:t>
      </w:r>
      <w:r w:rsidRPr="004522FB">
        <w:rPr>
          <w:rFonts w:hint="eastAsia"/>
          <w:i/>
        </w:rPr>
        <w:t>n</w:t>
      </w:r>
      <w:r w:rsidRPr="00F52C45">
        <w:rPr>
          <w:rFonts w:hint="eastAsia"/>
        </w:rPr>
        <w:t>是切点对数，</w:t>
      </w:r>
      <w:r w:rsidRPr="004522FB">
        <w:rPr>
          <w:rFonts w:hint="eastAsia"/>
          <w:i/>
        </w:rPr>
        <w:t>t</w:t>
      </w:r>
      <w:r w:rsidRPr="00F52C45">
        <w:rPr>
          <w:rFonts w:hint="eastAsia"/>
        </w:rPr>
        <w:t>是判定切线成立所设定的阈值</w:t>
      </w:r>
      <w:r w:rsidRPr="00F52C45">
        <w:rPr>
          <w:rFonts w:hint="eastAsia"/>
        </w:rPr>
        <w:t>)</w:t>
      </w:r>
    </w:p>
    <w:p w:rsidR="00822F6B" w:rsidRPr="00822F6B" w:rsidRDefault="00822F6B" w:rsidP="00132A11">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1576989" wp14:editId="51789465">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6112C8">
        <w:trPr>
          <w:jc w:val="center"/>
        </w:trPr>
        <w:tc>
          <w:tcPr>
            <w:tcW w:w="0" w:type="auto"/>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Default="00080B96" w:rsidP="00421284">
      <w:pPr>
        <w:pStyle w:val="aa"/>
      </w:pPr>
      <w:bookmarkStart w:id="178" w:name="_Ref435388197"/>
      <w:r w:rsidRPr="001F15CB">
        <w:rPr>
          <w:rFonts w:hint="eastAsia"/>
        </w:rPr>
        <w:t>图</w:t>
      </w:r>
      <w:r w:rsidRPr="001F15CB">
        <w:fldChar w:fldCharType="begin"/>
      </w:r>
      <w:r w:rsidRPr="001F15CB">
        <w:instrText xml:space="preserve"> </w:instrText>
      </w:r>
      <w:r w:rsidRPr="001F15CB">
        <w:rPr>
          <w:rFonts w:hint="eastAsia"/>
        </w:rPr>
        <w:instrText>QUOTE "</w:instrText>
      </w:r>
      <w:r w:rsidRPr="001F15CB">
        <w:rPr>
          <w:rFonts w:hint="eastAsia"/>
        </w:rPr>
        <w:instrText>一九一一年一月</w:instrText>
      </w:r>
      <w:r w:rsidRPr="001F15CB">
        <w:fldChar w:fldCharType="begin"/>
      </w:r>
      <w:r w:rsidRPr="001F15CB">
        <w:instrText xml:space="preserve"> </w:instrText>
      </w:r>
      <w:r w:rsidRPr="001F15CB">
        <w:rPr>
          <w:rFonts w:hint="eastAsia"/>
        </w:rPr>
        <w:instrText>STYLEREF 2 \s</w:instrText>
      </w:r>
      <w:r w:rsidRPr="001F15CB">
        <w:instrText xml:space="preserve"> </w:instrText>
      </w:r>
      <w:r w:rsidRPr="001F15CB">
        <w:fldChar w:fldCharType="separate"/>
      </w:r>
      <w:r w:rsidR="005E3703">
        <w:rPr>
          <w:rFonts w:hint="eastAsia"/>
          <w:noProof/>
        </w:rPr>
        <w:instrText>三</w:instrText>
      </w:r>
      <w:r w:rsidRPr="001F15CB">
        <w:fldChar w:fldCharType="end"/>
      </w:r>
      <w:r w:rsidRPr="001F15CB">
        <w:rPr>
          <w:rFonts w:hint="eastAsia"/>
        </w:rPr>
        <w:instrText>日</w:instrText>
      </w:r>
      <w:r w:rsidRPr="001F15CB">
        <w:rPr>
          <w:rFonts w:hint="eastAsia"/>
        </w:rPr>
        <w:instrText>"\@"D"</w:instrText>
      </w:r>
      <w:r w:rsidRPr="001F15CB">
        <w:instrText xml:space="preserve"> </w:instrText>
      </w:r>
      <w:r w:rsidRPr="001F15CB">
        <w:fldChar w:fldCharType="separate"/>
      </w:r>
      <w:r w:rsidR="005E3703">
        <w:t>3</w:t>
      </w:r>
      <w:r w:rsidRPr="001F15CB">
        <w:fldChar w:fldCharType="end"/>
      </w:r>
      <w:r w:rsidRPr="001F15CB">
        <w:t>.</w:t>
      </w:r>
      <w:r w:rsidRPr="001F15CB">
        <w:fldChar w:fldCharType="begin"/>
      </w:r>
      <w:r w:rsidRPr="001F15CB">
        <w:instrText xml:space="preserve"> </w:instrText>
      </w:r>
      <w:r w:rsidRPr="001F15CB">
        <w:rPr>
          <w:rFonts w:hint="eastAsia"/>
        </w:rPr>
        <w:instrText xml:space="preserve">SEQ </w:instrText>
      </w:r>
      <w:r w:rsidRPr="001F15CB">
        <w:rPr>
          <w:rFonts w:hint="eastAsia"/>
        </w:rPr>
        <w:instrText>图</w:instrText>
      </w:r>
      <w:r w:rsidRPr="001F15CB">
        <w:rPr>
          <w:rFonts w:hint="eastAsia"/>
        </w:rPr>
        <w:instrText xml:space="preserve"> \* ARABIC \s 2</w:instrText>
      </w:r>
      <w:r w:rsidRPr="001F15CB">
        <w:instrText xml:space="preserve"> </w:instrText>
      </w:r>
      <w:r w:rsidRPr="001F15CB">
        <w:fldChar w:fldCharType="separate"/>
      </w:r>
      <w:r w:rsidR="005E3703">
        <w:rPr>
          <w:noProof/>
        </w:rPr>
        <w:t>5</w:t>
      </w:r>
      <w:r w:rsidRPr="001F15CB">
        <w:fldChar w:fldCharType="end"/>
      </w:r>
      <w:bookmarkEnd w:id="178"/>
      <w:r w:rsidRPr="001F15CB">
        <w:t xml:space="preserve"> </w:t>
      </w:r>
      <w:r w:rsidR="00F40698" w:rsidRPr="001F15CB">
        <w:rPr>
          <w:rFonts w:hint="eastAsia"/>
        </w:rPr>
        <w:t>特殊鱼眼图像区域提取</w:t>
      </w:r>
    </w:p>
    <w:p w:rsidR="006A4D27" w:rsidRPr="006A4D27" w:rsidRDefault="006A4D27" w:rsidP="006A4D27">
      <w:pPr>
        <w:ind w:firstLine="486"/>
        <w:sectPr w:rsidR="006A4D27" w:rsidRPr="006A4D27" w:rsidSect="00771179">
          <w:endnotePr>
            <w:numFmt w:val="decimal"/>
          </w:endnotePr>
          <w:pgSz w:w="11906" w:h="16838" w:code="9"/>
          <w:pgMar w:top="1049" w:right="1814" w:bottom="1049" w:left="1814" w:header="703" w:footer="703" w:gutter="0"/>
          <w:cols w:space="425"/>
          <w:titlePg/>
          <w:docGrid w:type="linesAndChars" w:linePitch="475" w:charSpace="614"/>
        </w:sectPr>
      </w:pPr>
    </w:p>
    <w:p w:rsidR="00D326F2" w:rsidRPr="001F15CB" w:rsidRDefault="00DF10EC" w:rsidP="00CD4FE6">
      <w:pPr>
        <w:pStyle w:val="2"/>
      </w:pPr>
      <w:bookmarkStart w:id="179" w:name="_Toc433829932"/>
      <w:bookmarkStart w:id="180" w:name="_Toc433830151"/>
      <w:bookmarkStart w:id="181" w:name="_Toc435369458"/>
      <w:bookmarkStart w:id="182" w:name="_Toc435369663"/>
      <w:bookmarkStart w:id="183" w:name="_Toc435639968"/>
      <w:r w:rsidRPr="001F15CB">
        <w:lastRenderedPageBreak/>
        <w:t>鱼</w:t>
      </w:r>
      <w:r w:rsidR="00E70F6C" w:rsidRPr="001F15CB">
        <w:t>眼图像的校正</w:t>
      </w:r>
      <w:bookmarkEnd w:id="179"/>
      <w:bookmarkEnd w:id="180"/>
      <w:bookmarkEnd w:id="181"/>
      <w:bookmarkEnd w:id="182"/>
      <w:bookmarkEnd w:id="183"/>
    </w:p>
    <w:p w:rsidR="0077479D" w:rsidRDefault="0077479D" w:rsidP="004B455E">
      <w:pPr>
        <w:ind w:firstLine="486"/>
      </w:pPr>
      <w:r w:rsidRPr="008416FE">
        <w:rPr>
          <w:rFonts w:hint="eastAsia"/>
        </w:rPr>
        <w:t>鱼眼图像的校正过程</w:t>
      </w:r>
      <w:r>
        <w:t>可以用</w:t>
      </w:r>
      <w:r w:rsidR="00BB3A70">
        <w:fldChar w:fldCharType="begin"/>
      </w:r>
      <w:r w:rsidR="00BB3A70">
        <w:instrText xml:space="preserve"> REF _Ref435388280 \h </w:instrText>
      </w:r>
      <w:r w:rsidR="00BB3A70">
        <w:fldChar w:fldCharType="separate"/>
      </w:r>
      <w:r w:rsidR="005E3703">
        <w:rPr>
          <w:rFonts w:hint="eastAsia"/>
        </w:rPr>
        <w:t>图</w:t>
      </w:r>
      <w:r w:rsidR="005E3703">
        <w:t>4.</w:t>
      </w:r>
      <w:r w:rsidR="005E3703">
        <w:rPr>
          <w:noProof/>
        </w:rPr>
        <w:t>1</w:t>
      </w:r>
      <w:r w:rsidR="00BB3A70">
        <w:fldChar w:fldCharType="end"/>
      </w:r>
      <w:r w:rsidRPr="008416FE">
        <w:t>表示：</w:t>
      </w:r>
    </w:p>
    <w:p w:rsidR="00354017" w:rsidRPr="008416FE" w:rsidRDefault="00354017" w:rsidP="004B455E">
      <w:pPr>
        <w:ind w:firstLine="486"/>
      </w:pPr>
    </w:p>
    <w:p w:rsidR="0080024B" w:rsidRDefault="0077479D" w:rsidP="009E7569">
      <w:pPr>
        <w:pStyle w:val="af9"/>
      </w:pPr>
      <w:r w:rsidRPr="008416FE">
        <w:rPr>
          <w:rFonts w:hint="eastAsia"/>
          <w:noProof/>
        </w:rPr>
        <w:drawing>
          <wp:inline distT="0" distB="0" distL="0" distR="0" wp14:anchorId="19E1C88D" wp14:editId="05D7853E">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Default="00FC2F2E" w:rsidP="00F52C45">
      <w:pPr>
        <w:pStyle w:val="aa"/>
      </w:pPr>
      <w:bookmarkStart w:id="184" w:name="_Ref43538828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bookmarkEnd w:id="184"/>
      <w:r w:rsidR="0080024B" w:rsidRPr="00F52C45">
        <w:t xml:space="preserve"> </w:t>
      </w:r>
      <w:r w:rsidR="0077479D" w:rsidRPr="00F52C45">
        <w:rPr>
          <w:rFonts w:hint="eastAsia"/>
        </w:rPr>
        <w:t>图像校正流程</w:t>
      </w:r>
    </w:p>
    <w:p w:rsidR="00354017" w:rsidRPr="00354017" w:rsidRDefault="00354017" w:rsidP="00354017">
      <w:pPr>
        <w:ind w:firstLine="486"/>
      </w:pPr>
    </w:p>
    <w:p w:rsidR="0077479D" w:rsidRPr="000D6D08" w:rsidRDefault="0077479D" w:rsidP="004B455E">
      <w:pPr>
        <w:ind w:firstLine="486"/>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6"/>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6"/>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1pt;height:21pt" o:ole="">
            <v:imagedata r:id="rId179" o:title=""/>
          </v:shape>
          <o:OLEObject Type="Embed" ProgID="Equation.DSMT4" ShapeID="_x0000_i1087" DrawAspect="Content" ObjectID="_1509792576" r:id="rId180"/>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pt;height:16.15pt" o:ole="">
            <v:imagedata r:id="rId181" o:title=""/>
          </v:shape>
          <o:OLEObject Type="Embed" ProgID="Equation.DSMT4" ShapeID="_x0000_i1088" DrawAspect="Content" ObjectID="_1509792577" r:id="rId182"/>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2</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80.65pt;height:21pt" o:ole="">
            <v:imagedata r:id="rId183" o:title=""/>
          </v:shape>
          <o:OLEObject Type="Embed" ProgID="Equation.DSMT4" ShapeID="_x0000_i1089" DrawAspect="Content" ObjectID="_1509792578" r:id="rId184"/>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3</w:instrText>
        </w:r>
      </w:fldSimple>
      <w:r w:rsidR="00182471" w:rsidRPr="00D450D5">
        <w:instrText>)</w:instrText>
      </w:r>
      <w:r w:rsidR="00182471" w:rsidRPr="00D450D5">
        <w:fldChar w:fldCharType="end"/>
      </w:r>
    </w:p>
    <w:p w:rsidR="0077479D" w:rsidRDefault="0077479D" w:rsidP="004B455E">
      <w:pPr>
        <w:ind w:firstLine="486"/>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2.25pt;height:21pt" o:ole="">
            <v:imagedata r:id="rId185" o:title=""/>
          </v:shape>
          <o:OLEObject Type="Embed" ProgID="Equation.DSMT4" ShapeID="_x0000_i1090" DrawAspect="Content" ObjectID="_1509792579" r:id="rId186"/>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4</w:instrText>
        </w:r>
      </w:fldSimple>
      <w:r w:rsidR="00182471" w:rsidRPr="00D450D5">
        <w:instrText>)</w:instrText>
      </w:r>
      <w:r w:rsidR="00182471" w:rsidRPr="00D450D5">
        <w:fldChar w:fldCharType="end"/>
      </w:r>
    </w:p>
    <w:p w:rsidR="0077479D" w:rsidRPr="000D6D08" w:rsidRDefault="0077479D" w:rsidP="00215A37">
      <w:pPr>
        <w:ind w:firstLine="486"/>
      </w:pPr>
      <w:r w:rsidRPr="004E4858">
        <w:rPr>
          <w:rFonts w:hint="eastAsia"/>
        </w:rPr>
        <w:t>其中，</w:t>
      </w:r>
      <w:r w:rsidR="0056309E" w:rsidRPr="0056309E">
        <w:rPr>
          <w:position w:val="-6"/>
        </w:rPr>
        <w:object w:dxaOrig="200" w:dyaOrig="279">
          <v:shape id="_x0000_i1091" type="#_x0000_t75" style="width:9.75pt;height:13.9pt" o:ole="">
            <v:imagedata r:id="rId187" o:title=""/>
          </v:shape>
          <o:OLEObject Type="Embed" ProgID="Equation.DSMT4" ShapeID="_x0000_i1091" DrawAspect="Content" ObjectID="_1509792580" r:id="rId188"/>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75pt;height:9.75pt" o:ole="">
            <v:imagedata r:id="rId189" o:title=""/>
          </v:shape>
          <o:OLEObject Type="Embed" ProgID="Equation.DSMT4" ShapeID="_x0000_i1092" DrawAspect="Content" ObjectID="_1509792581" r:id="rId190"/>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5pt;height:12.75pt" o:ole="">
            <v:imagedata r:id="rId191" o:title=""/>
          </v:shape>
          <o:OLEObject Type="Embed" ProgID="Equation.DSMT4" ShapeID="_x0000_i1093" DrawAspect="Content" ObjectID="_1509792582" r:id="rId192"/>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85" w:name="_Toc433829933"/>
      <w:bookmarkStart w:id="186" w:name="_Toc433830152"/>
      <w:bookmarkStart w:id="187" w:name="_Toc435369459"/>
      <w:bookmarkStart w:id="188" w:name="_Toc435369664"/>
      <w:bookmarkStart w:id="189" w:name="_Toc435639969"/>
      <w:r w:rsidRPr="00732BAC">
        <w:rPr>
          <w:rFonts w:hint="eastAsia"/>
        </w:rPr>
        <w:t>畸</w:t>
      </w:r>
      <w:r w:rsidRPr="00732BAC">
        <w:t>变图像到</w:t>
      </w:r>
      <w:r w:rsidRPr="00732BAC">
        <w:rPr>
          <w:rFonts w:hint="eastAsia"/>
        </w:rPr>
        <w:t>视</w:t>
      </w:r>
      <w:r w:rsidRPr="00732BAC">
        <w:t>球面的转化</w:t>
      </w:r>
      <w:bookmarkEnd w:id="185"/>
      <w:bookmarkEnd w:id="186"/>
      <w:bookmarkEnd w:id="187"/>
      <w:bookmarkEnd w:id="188"/>
      <w:bookmarkEnd w:id="189"/>
    </w:p>
    <w:p w:rsidR="00A830A9" w:rsidRDefault="0077479D" w:rsidP="004B455E">
      <w:pPr>
        <w:ind w:firstLine="486"/>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0.75pt;height:16.15pt" o:ole="">
            <v:imagedata r:id="rId193" o:title=""/>
          </v:shape>
          <o:OLEObject Type="Embed" ProgID="Equation.DSMT4" ShapeID="_x0000_i1094" DrawAspect="Content" ObjectID="_1509792583" r:id="rId194"/>
        </w:object>
      </w:r>
      <w:r w:rsidRPr="00EA3480">
        <w:t>为坐标的点与鱼眼畸变图像</w:t>
      </w:r>
      <w:r w:rsidRPr="00EA3480">
        <w:rPr>
          <w:rFonts w:hint="eastAsia"/>
        </w:rPr>
        <w:t>上</w:t>
      </w:r>
      <w:r w:rsidRPr="00EA3480">
        <w:t>以图像坐标</w:t>
      </w:r>
      <w:r w:rsidR="0056309E" w:rsidRPr="0056309E">
        <w:rPr>
          <w:position w:val="-10"/>
        </w:rPr>
        <w:object w:dxaOrig="560" w:dyaOrig="320">
          <v:shape id="_x0000_i1095" type="#_x0000_t75" style="width:28.5pt;height:16.15pt" o:ole="">
            <v:imagedata r:id="rId195" o:title=""/>
          </v:shape>
          <o:OLEObject Type="Embed" ProgID="Equation.DSMT4" ShapeID="_x0000_i1095" DrawAspect="Content" ObjectID="_1509792584" r:id="rId196"/>
        </w:object>
      </w:r>
      <w:r w:rsidRPr="00EA3480">
        <w:t>为坐标的点之间的对应关系</w:t>
      </w:r>
      <w:r>
        <w:rPr>
          <w:rFonts w:hint="eastAsia"/>
        </w:rPr>
        <w:t>。</w:t>
      </w:r>
    </w:p>
    <w:p w:rsidR="00354017" w:rsidRDefault="00354017" w:rsidP="004B455E">
      <w:pPr>
        <w:ind w:firstLine="486"/>
      </w:pPr>
    </w:p>
    <w:p w:rsidR="00821262" w:rsidRDefault="0077479D" w:rsidP="00DF4F7D">
      <w:pPr>
        <w:pStyle w:val="af9"/>
      </w:pPr>
      <w:r w:rsidRPr="00C83FB2">
        <w:rPr>
          <w:rFonts w:hint="eastAsia"/>
          <w:noProof/>
        </w:rPr>
        <w:drawing>
          <wp:inline distT="0" distB="0" distL="0" distR="0" wp14:anchorId="381F61F5" wp14:editId="26FDC3F4">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DF4F7D">
      <w:pPr>
        <w:pStyle w:val="af9"/>
      </w:pPr>
      <w:r w:rsidRPr="00503436">
        <w:t xml:space="preserve"> </w:t>
      </w:r>
      <w:r w:rsidR="0077479D" w:rsidRPr="00503436">
        <w:t>(a)</w:t>
      </w:r>
      <w:r w:rsidR="0077479D" w:rsidRPr="00503436">
        <w:tab/>
        <w:t xml:space="preserve">              </w:t>
      </w:r>
      <w:r w:rsidR="00215A37">
        <w:t xml:space="preserve">           </w:t>
      </w:r>
      <w:r w:rsidR="0077479D" w:rsidRPr="00503436">
        <w:t>(b)</w:t>
      </w:r>
    </w:p>
    <w:p w:rsidR="0077479D" w:rsidRDefault="00FC2F2E" w:rsidP="00F52C45">
      <w:pPr>
        <w:pStyle w:val="aa"/>
      </w:pPr>
      <w:bookmarkStart w:id="190" w:name="_Ref435388316"/>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190"/>
      <w:r w:rsidR="00821262" w:rsidRPr="00F52C45">
        <w:t xml:space="preserve"> </w:t>
      </w:r>
      <w:r w:rsidR="0077479D" w:rsidRPr="00F52C45">
        <w:rPr>
          <w:rFonts w:hint="eastAsia"/>
        </w:rPr>
        <w:t>鱼眼图像向视球面的转换</w:t>
      </w:r>
    </w:p>
    <w:p w:rsidR="00354017" w:rsidRPr="00354017" w:rsidRDefault="00354017" w:rsidP="00354017">
      <w:pPr>
        <w:ind w:firstLine="486"/>
      </w:pPr>
    </w:p>
    <w:p w:rsidR="0077479D" w:rsidRDefault="0077479D" w:rsidP="00DF4F7D">
      <w:pPr>
        <w:ind w:firstLine="486"/>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5pt;height:16.15pt" o:ole="">
            <v:imagedata r:id="rId198" o:title=""/>
          </v:shape>
          <o:OLEObject Type="Embed" ProgID="Equation.DSMT4" ShapeID="_x0000_i1096" DrawAspect="Content" ObjectID="_1509792585" r:id="rId199"/>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7.75pt;height:18.75pt" o:ole="">
            <v:imagedata r:id="rId200" o:title=""/>
          </v:shape>
          <o:OLEObject Type="Embed" ProgID="Equation.DSMT4" ShapeID="_x0000_i1097" DrawAspect="Content" ObjectID="_1509792586" r:id="rId201"/>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5pt;height:16.15pt" o:ole="">
            <v:imagedata r:id="rId202" o:title=""/>
          </v:shape>
          <o:OLEObject Type="Embed" ProgID="Equation.DSMT4" ShapeID="_x0000_i1098" DrawAspect="Content" ObjectID="_1509792587" r:id="rId20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5pt" o:ole="">
            <v:imagedata r:id="rId204" o:title=""/>
          </v:shape>
          <o:OLEObject Type="Embed" ProgID="Equation.DSMT4" ShapeID="_x0000_i1099" DrawAspect="Content" ObjectID="_1509792588" r:id="rId205"/>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5</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5E3703">
        <w:rPr>
          <w:rFonts w:hint="eastAsia"/>
        </w:rPr>
        <w:t>图</w:t>
      </w:r>
      <w:r w:rsidR="005E3703">
        <w:t>4.</w:t>
      </w:r>
      <w:r w:rsidR="005E3703">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5pt;height:16.15pt" o:ole="">
            <v:imagedata r:id="rId206" o:title=""/>
          </v:shape>
          <o:OLEObject Type="Embed" ProgID="Equation.DSMT4" ShapeID="_x0000_i1100" DrawAspect="Content" ObjectID="_1509792589" r:id="rId207"/>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6.15pt;height:159.75pt" o:ole="">
            <v:imagedata r:id="rId208" o:title=""/>
          </v:shape>
          <o:OLEObject Type="Embed" ProgID="Equation.DSMT4" ShapeID="_x0000_i1101" DrawAspect="Content" ObjectID="_1509792590" r:id="rId209"/>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6</w:instrText>
        </w:r>
      </w:fldSimple>
      <w:r w:rsidR="00182471" w:rsidRPr="00D450D5">
        <w:instrText>)</w:instrText>
      </w:r>
      <w:r w:rsidR="00182471" w:rsidRPr="00D450D5">
        <w:fldChar w:fldCharType="end"/>
      </w:r>
    </w:p>
    <w:p w:rsidR="0077479D" w:rsidRDefault="0077479D" w:rsidP="004B455E">
      <w:pPr>
        <w:ind w:firstLine="486"/>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0056309E" w:rsidRPr="0056309E">
        <w:rPr>
          <w:position w:val="-10"/>
        </w:rPr>
        <w:object w:dxaOrig="1120" w:dyaOrig="320">
          <v:shape id="_x0000_i1102" type="#_x0000_t75" style="width:55.9pt;height:16.15pt" o:ole="">
            <v:imagedata r:id="rId210" o:title=""/>
          </v:shape>
          <o:OLEObject Type="Embed" ProgID="Equation.DSMT4" ShapeID="_x0000_i1102" DrawAspect="Content" ObjectID="_1509792591" r:id="rId211"/>
        </w:object>
      </w:r>
      <w:r w:rsidRPr="00567146">
        <w:rPr>
          <w:rFonts w:hint="eastAsia"/>
        </w:rPr>
        <w:t>，</w:t>
      </w:r>
      <w:r w:rsidRPr="00567146">
        <w:t>于是我们可以确定出</w:t>
      </w:r>
      <w:r w:rsidRPr="00567146">
        <w:rPr>
          <w:rFonts w:hint="eastAsia"/>
        </w:rPr>
        <w:t>参数</w:t>
      </w:r>
      <w:r w:rsidR="0056309E" w:rsidRPr="0056309E">
        <w:rPr>
          <w:position w:val="-12"/>
        </w:rPr>
        <w:object w:dxaOrig="980" w:dyaOrig="360">
          <v:shape id="_x0000_i1103" type="#_x0000_t75" style="width:49.5pt;height:18.75pt" o:ole="">
            <v:imagedata r:id="rId212" o:title=""/>
          </v:shape>
          <o:OLEObject Type="Embed" ProgID="Equation.DSMT4" ShapeID="_x0000_i1103" DrawAspect="Content" ObjectID="_1509792592" r:id="rId213"/>
        </w:object>
      </w:r>
      <w:r w:rsidRPr="00567146">
        <w:rPr>
          <w:rFonts w:hint="eastAsia"/>
        </w:rPr>
        <w:t>，</w:t>
      </w:r>
      <w:r w:rsidRPr="00567146">
        <w:t>其中</w:t>
      </w:r>
      <w:r w:rsidR="0056309E" w:rsidRPr="0056309E">
        <w:rPr>
          <w:position w:val="-12"/>
        </w:rPr>
        <w:object w:dxaOrig="300" w:dyaOrig="360">
          <v:shape id="_x0000_i1104" type="#_x0000_t75" style="width:15pt;height:18.75pt" o:ole="">
            <v:imagedata r:id="rId214" o:title=""/>
          </v:shape>
          <o:OLEObject Type="Embed" ProgID="Equation.DSMT4" ShapeID="_x0000_i1104" DrawAspect="Content" ObjectID="_1509792593" r:id="rId21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为</w:t>
      </w:r>
      <w:r w:rsidR="006503A6">
        <w:rPr>
          <w:rFonts w:hint="eastAsia"/>
        </w:rPr>
        <w:t>已知</w:t>
      </w:r>
      <w:r w:rsidR="00DB6140">
        <w:rPr>
          <w:rFonts w:hint="eastAsia"/>
        </w:rPr>
        <w:t>参数</w:t>
      </w:r>
      <w:r w:rsidR="00DF6138">
        <w:rPr>
          <w:rFonts w:hint="eastAsia"/>
        </w:rPr>
        <w:t>，见</w:t>
      </w:r>
      <w:r w:rsidR="00DF6138">
        <w:fldChar w:fldCharType="begin"/>
      </w:r>
      <w:r w:rsidR="00DF6138">
        <w:instrText xml:space="preserve"> </w:instrText>
      </w:r>
      <w:r w:rsidR="00DF6138">
        <w:rPr>
          <w:rFonts w:hint="eastAsia"/>
        </w:rPr>
        <w:instrText>REF _Ref435387344 \h</w:instrText>
      </w:r>
      <w:r w:rsidR="00DF6138">
        <w:instrText xml:space="preserve"> </w:instrText>
      </w:r>
      <w:r w:rsidR="00DF6138">
        <w:fldChar w:fldCharType="separate"/>
      </w:r>
      <w:r w:rsidR="005E3703">
        <w:rPr>
          <w:rFonts w:hint="eastAsia"/>
        </w:rPr>
        <w:t>图</w:t>
      </w:r>
      <w:r w:rsidR="005E3703">
        <w:t>2.</w:t>
      </w:r>
      <w:r w:rsidR="005E3703">
        <w:rPr>
          <w:noProof/>
        </w:rPr>
        <w:t>1</w:t>
      </w:r>
      <w:r w:rsidR="00DF6138">
        <w:fldChar w:fldCharType="end"/>
      </w:r>
      <w:r w:rsidR="003613B8">
        <w:rPr>
          <w:rFonts w:hint="eastAsia"/>
        </w:rPr>
        <w:t>)</w: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5" type="#_x0000_t75" style="width:66.75pt;height:32.25pt" o:ole="">
            <v:imagedata r:id="rId216" o:title=""/>
          </v:shape>
          <o:OLEObject Type="Embed" ProgID="Equation.DSMT4" ShapeID="_x0000_i1105" DrawAspect="Content" ObjectID="_1509792594" r:id="rId217"/>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7</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6" type="#_x0000_t75" style="width:11.25pt;height:11.25pt" o:ole="">
            <v:imagedata r:id="rId218" o:title=""/>
          </v:shape>
          <o:OLEObject Type="Embed" ProgID="Equation.DSMT4" ShapeID="_x0000_i1106" DrawAspect="Content" ObjectID="_1509792595" r:id="rId219"/>
        </w:object>
      </w:r>
      <w:r w:rsidRPr="00567146">
        <w:rPr>
          <w:rFonts w:hint="eastAsia"/>
        </w:rPr>
        <w:t>和</w:t>
      </w:r>
      <w:r w:rsidR="0056309E" w:rsidRPr="0056309E">
        <w:rPr>
          <w:position w:val="-6"/>
        </w:rPr>
        <w:object w:dxaOrig="200" w:dyaOrig="279">
          <v:shape id="_x0000_i1107" type="#_x0000_t75" style="width:9.75pt;height:13.9pt" o:ole="">
            <v:imagedata r:id="rId220" o:title=""/>
          </v:shape>
          <o:OLEObject Type="Embed" ProgID="Equation.DSMT4" ShapeID="_x0000_i1107" DrawAspect="Content" ObjectID="_1509792596" r:id="rId221"/>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8" type="#_x0000_t75" style="width:81.75pt;height:55.9pt" o:ole="">
            <v:imagedata r:id="rId222" o:title=""/>
          </v:shape>
          <o:OLEObject Type="Embed" ProgID="Equation.DSMT4" ShapeID="_x0000_i1108" DrawAspect="Content" ObjectID="_1509792597" r:id="rId223"/>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1" w:name="ZEqnNum124396"/>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8</w:instrText>
        </w:r>
      </w:fldSimple>
      <w:r w:rsidR="00182471" w:rsidRPr="00D450D5">
        <w:instrText>)</w:instrText>
      </w:r>
      <w:bookmarkEnd w:id="191"/>
      <w:r w:rsidR="00182471" w:rsidRPr="00D450D5">
        <w:fldChar w:fldCharType="end"/>
      </w:r>
    </w:p>
    <w:p w:rsidR="0077479D" w:rsidRPr="00567146" w:rsidRDefault="0077479D" w:rsidP="00175CD8">
      <w:pPr>
        <w:ind w:firstLine="486"/>
      </w:pPr>
      <w:r w:rsidRPr="00567146">
        <w:rPr>
          <w:rFonts w:hint="eastAsia"/>
        </w:rPr>
        <w:t>再转换</w:t>
      </w:r>
      <w:r w:rsidRPr="00567146">
        <w:t>为经纬度坐标</w:t>
      </w:r>
      <w:r w:rsidR="0056309E" w:rsidRPr="0056309E">
        <w:rPr>
          <w:position w:val="-10"/>
        </w:rPr>
        <w:object w:dxaOrig="639" w:dyaOrig="320">
          <v:shape id="_x0000_i1109" type="#_x0000_t75" style="width:32.25pt;height:16.15pt" o:ole="">
            <v:imagedata r:id="rId224" o:title=""/>
          </v:shape>
          <o:OLEObject Type="Embed" ProgID="Equation.DSMT4" ShapeID="_x0000_i1109" DrawAspect="Content" ObjectID="_1509792598" r:id="rId225"/>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5E3703">
        <w:rPr>
          <w:rFonts w:hint="eastAsia"/>
        </w:rPr>
        <w:t>图</w:t>
      </w:r>
      <w:r w:rsidR="005E3703">
        <w:t>4.</w:t>
      </w:r>
      <w:r w:rsidR="005E3703">
        <w:rPr>
          <w:noProof/>
        </w:rPr>
        <w:t>2</w:t>
      </w:r>
      <w:r w:rsidR="006F7848">
        <w:fldChar w:fldCharType="end"/>
      </w:r>
      <w:r>
        <w:t>(b)</w:t>
      </w:r>
      <w:r>
        <w:rPr>
          <w:rFonts w:hint="eastAsia"/>
        </w:rPr>
        <w:t>右半部分的半球面所示，</w:t>
      </w:r>
      <w:r w:rsidR="00953889" w:rsidRPr="0056309E">
        <w:rPr>
          <w:position w:val="-10"/>
        </w:rPr>
        <w:object w:dxaOrig="940" w:dyaOrig="320">
          <v:shape id="_x0000_i1110" type="#_x0000_t75" style="width:46.9pt;height:16.15pt" o:ole="">
            <v:imagedata r:id="rId226" o:title=""/>
          </v:shape>
          <o:OLEObject Type="Embed" ProgID="Equation.DSMT4" ShapeID="_x0000_i1110" DrawAspect="Content" ObjectID="_1509792599" r:id="rId227"/>
        </w:object>
      </w:r>
      <w:r>
        <w:rPr>
          <w:rFonts w:hint="eastAsia"/>
        </w:rPr>
        <w:t>，</w:t>
      </w:r>
      <w:r w:rsidR="00953889" w:rsidRPr="00953889">
        <w:rPr>
          <w:position w:val="-10"/>
        </w:rPr>
        <w:object w:dxaOrig="1060" w:dyaOrig="320">
          <v:shape id="_x0000_i1111" type="#_x0000_t75" style="width:53.25pt;height:16.5pt" o:ole="">
            <v:imagedata r:id="rId228" o:title=""/>
          </v:shape>
          <o:OLEObject Type="Embed" ProgID="Equation.DSMT4" ShapeID="_x0000_i1111" DrawAspect="Content" ObjectID="_1509792600" r:id="rId229"/>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fldSimple w:instr=" REF ZEqnNum124396 \* Charformat \! \* MERGEFORMAT ">
        <w:r w:rsidR="005E3703" w:rsidRPr="00D450D5">
          <w:instrText>(</w:instrText>
        </w:r>
        <w:r w:rsidR="005E3703">
          <w:instrText>4</w:instrText>
        </w:r>
        <w:r w:rsidR="005E3703" w:rsidRPr="00D450D5">
          <w:instrText>-</w:instrText>
        </w:r>
        <w:r w:rsidR="005E3703">
          <w:instrText>8</w:instrText>
        </w:r>
        <w:r w:rsidR="005E3703" w:rsidRPr="00D450D5">
          <w:instrText>)</w:instrText>
        </w:r>
      </w:fldSimple>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lastRenderedPageBreak/>
        <w:tab/>
      </w:r>
      <w:r w:rsidR="0056309E" w:rsidRPr="00025957">
        <w:rPr>
          <w:position w:val="-4"/>
        </w:rPr>
        <w:object w:dxaOrig="1780" w:dyaOrig="1120">
          <v:shape id="_x0000_i1112" type="#_x0000_t75" style="width:89.25pt;height:55.9pt" o:ole="">
            <v:imagedata r:id="rId230" o:title=""/>
          </v:shape>
          <o:OLEObject Type="Embed" ProgID="Equation.DSMT4" ShapeID="_x0000_i1112" DrawAspect="Content" ObjectID="_1509792601" r:id="rId231"/>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9</w:instrText>
        </w:r>
      </w:fldSimple>
      <w:r w:rsidR="00182471" w:rsidRPr="00D450D5">
        <w:instrText>)</w:instrText>
      </w:r>
      <w:r w:rsidR="00182471" w:rsidRPr="00D450D5">
        <w:fldChar w:fldCharType="end"/>
      </w:r>
    </w:p>
    <w:p w:rsidR="0077479D" w:rsidRPr="00567146" w:rsidRDefault="0077479D" w:rsidP="004B455E">
      <w:pPr>
        <w:ind w:firstLine="486"/>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1B681F">
      <w:pPr>
        <w:pStyle w:val="3"/>
      </w:pPr>
      <w:bookmarkStart w:id="192" w:name="_Toc433829934"/>
      <w:bookmarkStart w:id="193" w:name="_Toc433830153"/>
      <w:bookmarkStart w:id="194" w:name="_Toc435369460"/>
      <w:bookmarkStart w:id="195" w:name="_Toc435369665"/>
      <w:bookmarkStart w:id="196" w:name="_Toc435639970"/>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92"/>
      <w:bookmarkEnd w:id="193"/>
      <w:bookmarkEnd w:id="194"/>
      <w:bookmarkEnd w:id="195"/>
      <w:bookmarkEnd w:id="196"/>
    </w:p>
    <w:p w:rsidR="0077479D" w:rsidRPr="00D61F8C" w:rsidRDefault="0077479D" w:rsidP="004B455E">
      <w:pPr>
        <w:ind w:firstLine="486"/>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rsidR="00303A99">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0056309E" w:rsidRPr="0056309E">
        <w:rPr>
          <w:position w:val="-10"/>
        </w:rPr>
        <w:object w:dxaOrig="1100" w:dyaOrig="320">
          <v:shape id="_x0000_i1113" type="#_x0000_t75" style="width:54.75pt;height:16.15pt" o:ole="">
            <v:imagedata r:id="rId232" o:title=""/>
          </v:shape>
          <o:OLEObject Type="Embed" ProgID="Equation.DSMT4" ShapeID="_x0000_i1113" DrawAspect="Content" ObjectID="_1509792602" r:id="rId233"/>
        </w:object>
      </w:r>
      <w:r w:rsidRPr="00D61F8C">
        <w:rPr>
          <w:rFonts w:hint="eastAsia"/>
        </w:rPr>
        <w:t>，只</w:t>
      </w:r>
      <w:r w:rsidRPr="00D61F8C">
        <w:t>是当镜头的</w:t>
      </w:r>
      <w:r w:rsidRPr="00D61F8C">
        <w:rPr>
          <w:rFonts w:hint="eastAsia"/>
        </w:rPr>
        <w:t>视场角</w:t>
      </w:r>
      <w:r w:rsidR="0056309E" w:rsidRPr="0056309E">
        <w:rPr>
          <w:position w:val="-12"/>
        </w:rPr>
        <w:object w:dxaOrig="420" w:dyaOrig="360">
          <v:shape id="_x0000_i1114" type="#_x0000_t75" style="width:21pt;height:18.75pt" o:ole="">
            <v:imagedata r:id="rId234" o:title=""/>
          </v:shape>
          <o:OLEObject Type="Embed" ProgID="Equation.DSMT4" ShapeID="_x0000_i1114" DrawAspect="Content" ObjectID="_1509792603" r:id="rId235"/>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sidR="00AB79A2">
        <w:rPr>
          <w:rStyle w:val="ac"/>
        </w:rPr>
        <w:t>[</w:t>
      </w:r>
      <w:r w:rsidR="00AB79A2">
        <w:rPr>
          <w:rStyle w:val="ac"/>
        </w:rPr>
        <w:endnoteReference w:id="41"/>
      </w:r>
      <w:r w:rsidR="00AB79A2" w:rsidRPr="00AB79A2">
        <w:rPr>
          <w:vertAlign w:val="superscript"/>
        </w:rPr>
        <w:t>-</w:t>
      </w:r>
      <w:r w:rsidR="00AB79A2" w:rsidRPr="00AB79A2">
        <w:rPr>
          <w:rStyle w:val="ac"/>
          <w:vanish/>
        </w:rPr>
        <w:t>][</w:t>
      </w:r>
      <w:r w:rsidR="00AB79A2" w:rsidRPr="00AB79A2">
        <w:rPr>
          <w:rStyle w:val="ac"/>
          <w:vanish/>
        </w:rPr>
        <w:endnoteReference w:id="42"/>
      </w:r>
      <w:r w:rsidR="00AB79A2" w:rsidRPr="00AB79A2">
        <w:rPr>
          <w:rStyle w:val="ac"/>
          <w:vanish/>
        </w:rPr>
        <w:t>][</w:t>
      </w:r>
      <w:r w:rsidR="00AB79A2">
        <w:rPr>
          <w:rStyle w:val="ac"/>
        </w:rPr>
        <w:endnoteReference w:id="43"/>
      </w:r>
      <w:r w:rsidR="00AB79A2">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Default="0077479D" w:rsidP="004B455E">
      <w:pPr>
        <w:ind w:firstLine="486"/>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6F7848">
        <w:fldChar w:fldCharType="begin"/>
      </w:r>
      <w:r w:rsidR="006F7848">
        <w:instrText xml:space="preserve"> REF _Ref435388757 \h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a)</w:t>
      </w:r>
      <w:r>
        <w:rPr>
          <w:rFonts w:hint="eastAsia"/>
        </w:rPr>
        <w:t>所示</w:t>
      </w:r>
      <w:r w:rsidR="002556EB">
        <w:t>。</w:t>
      </w:r>
    </w:p>
    <w:p w:rsidR="00354017" w:rsidRDefault="00354017"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809"/>
      </w:tblGrid>
      <w:tr w:rsidR="00C26C0B" w:rsidRPr="00C26C0B" w:rsidTr="00175CD8">
        <w:trPr>
          <w:jc w:val="center"/>
        </w:trPr>
        <w:tc>
          <w:tcPr>
            <w:tcW w:w="0" w:type="auto"/>
          </w:tcPr>
          <w:p w:rsidR="00C26C0B" w:rsidRPr="00C26C0B" w:rsidRDefault="00C26C0B" w:rsidP="00C26C0B">
            <w:pPr>
              <w:pStyle w:val="af9"/>
            </w:pPr>
            <w:r w:rsidRPr="00C26C0B">
              <w:rPr>
                <w:rFonts w:hint="eastAsia"/>
                <w:noProof/>
              </w:rPr>
              <w:drawing>
                <wp:inline distT="0" distB="0" distL="0" distR="0" wp14:anchorId="70533A35" wp14:editId="43ED09E6">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C26C0B" w:rsidRPr="00C26C0B" w:rsidRDefault="00C26C0B" w:rsidP="00C26C0B">
            <w:pPr>
              <w:pStyle w:val="af9"/>
            </w:pPr>
            <w:r w:rsidRPr="00C26C0B">
              <w:rPr>
                <w:rFonts w:hint="eastAsia"/>
                <w:noProof/>
              </w:rPr>
              <w:drawing>
                <wp:inline distT="0" distB="0" distL="0" distR="0" wp14:anchorId="77A1A620" wp14:editId="0F6F173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C26C0B" w:rsidRPr="00C26C0B" w:rsidTr="00175CD8">
        <w:trPr>
          <w:jc w:val="center"/>
        </w:trPr>
        <w:tc>
          <w:tcPr>
            <w:tcW w:w="0" w:type="auto"/>
          </w:tcPr>
          <w:p w:rsidR="00C26C0B" w:rsidRPr="00C26C0B" w:rsidRDefault="00C26C0B" w:rsidP="00C26C0B">
            <w:pPr>
              <w:pStyle w:val="af9"/>
            </w:pPr>
            <w:r w:rsidRPr="00C26C0B">
              <w:t>(a)</w:t>
            </w:r>
            <w:r w:rsidRPr="00C26C0B">
              <w:rPr>
                <w:rFonts w:hint="eastAsia"/>
              </w:rPr>
              <w:t>视球面到平面的转化</w:t>
            </w:r>
          </w:p>
        </w:tc>
        <w:tc>
          <w:tcPr>
            <w:tcW w:w="0" w:type="auto"/>
          </w:tcPr>
          <w:p w:rsidR="00C26C0B" w:rsidRPr="00C26C0B" w:rsidRDefault="00C26C0B" w:rsidP="00C26C0B">
            <w:pPr>
              <w:pStyle w:val="af9"/>
            </w:pPr>
            <w:r w:rsidRPr="00C26C0B">
              <w:t>(b)</w:t>
            </w:r>
            <w:r w:rsidRPr="00C26C0B">
              <w:rPr>
                <w:rFonts w:hint="eastAsia"/>
              </w:rPr>
              <w:t>纵向压缩的柱面投影原理</w:t>
            </w:r>
          </w:p>
        </w:tc>
      </w:tr>
    </w:tbl>
    <w:p w:rsidR="00CB345E" w:rsidRDefault="00FC2F2E" w:rsidP="00F52C45">
      <w:pPr>
        <w:pStyle w:val="aa"/>
      </w:pPr>
      <w:bookmarkStart w:id="197" w:name="_Ref43538875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197"/>
      <w:r w:rsidR="00CB345E" w:rsidRPr="00F52C45">
        <w:t xml:space="preserve"> </w:t>
      </w:r>
    </w:p>
    <w:p w:rsidR="00354017" w:rsidRPr="00354017" w:rsidRDefault="00354017" w:rsidP="00354017">
      <w:pPr>
        <w:ind w:firstLine="486"/>
      </w:pPr>
    </w:p>
    <w:p w:rsidR="00BB7DBD" w:rsidRDefault="0077479D" w:rsidP="002A2A33">
      <w:pPr>
        <w:ind w:firstLine="486"/>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0056309E" w:rsidRPr="0056309E">
        <w:rPr>
          <w:position w:val="-10"/>
        </w:rPr>
        <w:object w:dxaOrig="680" w:dyaOrig="320">
          <v:shape id="_x0000_i1115" type="#_x0000_t75" style="width:34.5pt;height:16.15pt" o:ole="">
            <v:imagedata r:id="rId238" o:title=""/>
          </v:shape>
          <o:OLEObject Type="Embed" ProgID="Equation.DSMT4" ShapeID="_x0000_i1115" DrawAspect="Content" ObjectID="_1509792604" r:id="rId239"/>
        </w:object>
      </w:r>
      <w:r w:rsidRPr="00F5408D">
        <w:rPr>
          <w:rFonts w:hint="eastAsia"/>
        </w:rPr>
        <w:t>或</w:t>
      </w:r>
      <w:r w:rsidR="0056309E" w:rsidRPr="0056309E">
        <w:rPr>
          <w:position w:val="-10"/>
        </w:rPr>
        <w:object w:dxaOrig="720" w:dyaOrig="260">
          <v:shape id="_x0000_i1116" type="#_x0000_t75" style="width:36pt;height:12.75pt" o:ole="">
            <v:imagedata r:id="rId240" o:title=""/>
          </v:shape>
          <o:OLEObject Type="Embed" ProgID="Equation.DSMT4" ShapeID="_x0000_i1116" DrawAspect="Content" ObjectID="_1509792605" r:id="rId241"/>
        </w:object>
      </w:r>
      <w:r w:rsidRPr="00F5408D">
        <w:rPr>
          <w:rFonts w:hint="eastAsia"/>
        </w:rPr>
        <w:t>时，</w:t>
      </w:r>
      <w:r w:rsidRPr="00F5408D">
        <w:t>需要的柱面高度将会是无穷大</w:t>
      </w:r>
      <w:r>
        <w:rPr>
          <w:rFonts w:hint="eastAsia"/>
        </w:rPr>
        <w:t>（如</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6F7848">
        <w:fldChar w:fldCharType="begin"/>
      </w:r>
      <w:r w:rsidR="006F7848">
        <w:instrText xml:space="preserve"> </w:instrText>
      </w:r>
      <w:r w:rsidR="006F7848">
        <w:rPr>
          <w:rFonts w:hint="eastAsia"/>
        </w:rPr>
        <w:instrText>REF _Ref435388757 \h</w:instrText>
      </w:r>
      <w:r w:rsidR="006F7848">
        <w:instrText xml:space="preserve"> </w:instrText>
      </w:r>
      <w:r w:rsidR="006F7848">
        <w:fldChar w:fldCharType="separate"/>
      </w:r>
      <w:r w:rsidR="005E3703">
        <w:rPr>
          <w:rFonts w:hint="eastAsia"/>
        </w:rPr>
        <w:t>图</w:t>
      </w:r>
      <w:r w:rsidR="005E3703">
        <w:t>4.</w:t>
      </w:r>
      <w:r w:rsidR="005E3703">
        <w:rPr>
          <w:noProof/>
        </w:rPr>
        <w:t>3</w:t>
      </w:r>
      <w:r w:rsidR="006F7848">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0056309E" w:rsidRPr="0056309E">
        <w:rPr>
          <w:position w:val="-6"/>
        </w:rPr>
        <w:object w:dxaOrig="240" w:dyaOrig="220">
          <v:shape id="_x0000_i1117" type="#_x0000_t75" style="width:11.25pt;height:11.25pt" o:ole="">
            <v:imagedata r:id="rId242" o:title=""/>
          </v:shape>
          <o:OLEObject Type="Embed" ProgID="Equation.DSMT4" ShapeID="_x0000_i1117" DrawAspect="Content" ObjectID="_1509792606" r:id="rId243"/>
        </w:object>
      </w:r>
      <w:r w:rsidRPr="00F5408D">
        <w:rPr>
          <w:rFonts w:hint="eastAsia"/>
        </w:rPr>
        <w:t>（实</w:t>
      </w:r>
      <w:r w:rsidRPr="00F5408D">
        <w:t>验时我们取</w:t>
      </w:r>
      <w:r w:rsidR="0056309E" w:rsidRPr="0056309E">
        <w:rPr>
          <w:position w:val="-10"/>
        </w:rPr>
        <w:object w:dxaOrig="840" w:dyaOrig="340">
          <v:shape id="_x0000_i1118" type="#_x0000_t75" style="width:42pt;height:17.25pt" o:ole="">
            <v:imagedata r:id="rId244" o:title=""/>
          </v:shape>
          <o:OLEObject Type="Embed" ProgID="Equation.DSMT4" ShapeID="_x0000_i1118" DrawAspect="Content" ObjectID="_1509792607" r:id="rId245"/>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2A2A33">
      <w:pPr>
        <w:ind w:firstLine="486"/>
      </w:pPr>
      <w:r>
        <w:rPr>
          <w:rFonts w:hint="eastAsia"/>
        </w:rPr>
        <w:t>在</w:t>
      </w:r>
      <w:r w:rsidR="00BA2CC4">
        <w:fldChar w:fldCharType="begin"/>
      </w:r>
      <w:r w:rsidR="00BA2CC4">
        <w:instrText xml:space="preserve"> </w:instrText>
      </w:r>
      <w:r w:rsidR="00BA2CC4">
        <w:rPr>
          <w:rFonts w:hint="eastAsia"/>
        </w:rPr>
        <w:instrText>REF _Ref435388757 \h</w:instrText>
      </w:r>
      <w:r w:rsidR="00BA2CC4">
        <w:instrText xml:space="preserve"> </w:instrText>
      </w:r>
      <w:r w:rsidR="00BA2CC4">
        <w:fldChar w:fldCharType="separate"/>
      </w:r>
      <w:r w:rsidR="005E3703">
        <w:rPr>
          <w:rFonts w:hint="eastAsia"/>
        </w:rPr>
        <w:t>图</w:t>
      </w:r>
      <w:r w:rsidR="005E3703">
        <w:t>4.</w:t>
      </w:r>
      <w:r w:rsidR="005E3703">
        <w:rPr>
          <w:noProof/>
        </w:rPr>
        <w:t>3</w:t>
      </w:r>
      <w:r w:rsidR="00BA2CC4">
        <w:fldChar w:fldCharType="end"/>
      </w:r>
      <w:r>
        <w:rPr>
          <w:rFonts w:hint="eastAsia"/>
        </w:rPr>
        <w:t>(b)</w:t>
      </w:r>
      <w:r>
        <w:rPr>
          <w:rFonts w:hint="eastAsia"/>
        </w:rPr>
        <w:t>中</w:t>
      </w:r>
      <w:r>
        <w:t>，</w:t>
      </w:r>
      <w:r>
        <w:rPr>
          <w:rFonts w:hint="eastAsia"/>
        </w:rPr>
        <w:t>对</w:t>
      </w:r>
      <w:r w:rsidR="0056309E" w:rsidRPr="0056309E">
        <w:rPr>
          <w:position w:val="-6"/>
        </w:rPr>
        <w:object w:dxaOrig="680" w:dyaOrig="279">
          <v:shape id="_x0000_i1119" type="#_x0000_t75" style="width:34.5pt;height:13.9pt" o:ole="">
            <v:imagedata r:id="rId246" o:title=""/>
          </v:shape>
          <o:OLEObject Type="Embed" ProgID="Equation.DSMT4" ShapeID="_x0000_i1119" DrawAspect="Content" ObjectID="_1509792608" r:id="rId247"/>
        </w:object>
      </w:r>
      <w:r>
        <w:rPr>
          <w:rFonts w:hint="eastAsia"/>
        </w:rPr>
        <w:t>应用</w:t>
      </w:r>
      <w:r>
        <w:t>正弦定理有：</w:t>
      </w:r>
    </w:p>
    <w:p w:rsidR="00BB7DBD" w:rsidRPr="00D450D5" w:rsidRDefault="00303D99" w:rsidP="00D450D5">
      <w:pPr>
        <w:pStyle w:val="af8"/>
      </w:pPr>
      <w:r w:rsidRPr="00D450D5">
        <w:tab/>
      </w:r>
      <w:r w:rsidR="0056309E" w:rsidRPr="00025957">
        <w:rPr>
          <w:position w:val="-4"/>
        </w:rPr>
        <w:object w:dxaOrig="4880" w:dyaOrig="700">
          <v:shape id="_x0000_i1120" type="#_x0000_t75" style="width:244.15pt;height:36pt" o:ole="">
            <v:imagedata r:id="rId248" o:title=""/>
          </v:shape>
          <o:OLEObject Type="Embed" ProgID="Equation.DSMT4" ShapeID="_x0000_i1120" DrawAspect="Content" ObjectID="_1509792609" r:id="rId249"/>
        </w:object>
      </w:r>
      <w:r w:rsidRPr="00D450D5">
        <w:tab/>
      </w:r>
      <w:r w:rsidR="004147EB" w:rsidRPr="00D450D5">
        <w:fldChar w:fldCharType="begin"/>
      </w:r>
      <w:r w:rsidR="004147EB" w:rsidRPr="00D450D5">
        <w:instrText xml:space="preserve"> MACROBUTTON MTPlaceRef \* MERGEFORMAT </w:instrText>
      </w:r>
      <w:r w:rsidR="004147EB" w:rsidRPr="00D450D5">
        <w:fldChar w:fldCharType="begin"/>
      </w:r>
      <w:r w:rsidR="004147EB" w:rsidRPr="00D450D5">
        <w:instrText xml:space="preserve"> SEQ MTEqn \h \* MERGEFORMAT </w:instrText>
      </w:r>
      <w:r w:rsidR="004147EB" w:rsidRPr="00D450D5">
        <w:fldChar w:fldCharType="end"/>
      </w:r>
      <w:r w:rsidR="004147EB" w:rsidRPr="00D450D5">
        <w:instrText>(</w:instrText>
      </w:r>
      <w:fldSimple w:instr=" SEQ MTChap \c \* Arabic \* MERGEFORMAT ">
        <w:r w:rsidR="005E3703">
          <w:rPr>
            <w:noProof/>
          </w:rPr>
          <w:instrText>4</w:instrText>
        </w:r>
      </w:fldSimple>
      <w:r w:rsidR="004147EB" w:rsidRPr="00D450D5">
        <w:instrText>-</w:instrText>
      </w:r>
      <w:fldSimple w:instr=" SEQ MTEqn \c \* Arabic \* MERGEFORMAT ">
        <w:r w:rsidR="005E3703">
          <w:rPr>
            <w:noProof/>
          </w:rPr>
          <w:instrText>10</w:instrText>
        </w:r>
      </w:fldSimple>
      <w:r w:rsidR="004147EB" w:rsidRPr="00D450D5">
        <w:instrText>)</w:instrText>
      </w:r>
      <w:r w:rsidR="004147EB" w:rsidRPr="00D450D5">
        <w:fldChar w:fldCharType="end"/>
      </w:r>
    </w:p>
    <w:p w:rsidR="00BB7DBD" w:rsidRDefault="00BB7DBD" w:rsidP="00303D99">
      <w:pPr>
        <w:ind w:firstLine="486"/>
      </w:pPr>
      <w:r>
        <w:rPr>
          <w:rFonts w:hint="eastAsia"/>
        </w:rPr>
        <w:t>其中</w:t>
      </w:r>
      <w:r w:rsidR="0056309E" w:rsidRPr="0056309E">
        <w:rPr>
          <w:position w:val="-10"/>
        </w:rPr>
        <w:object w:dxaOrig="3080" w:dyaOrig="320">
          <v:shape id="_x0000_i1121" type="#_x0000_t75" style="width:153pt;height:16.15pt" o:ole="">
            <v:imagedata r:id="rId250" o:title=""/>
          </v:shape>
          <o:OLEObject Type="Embed" ProgID="Equation.DSMT4" ShapeID="_x0000_i1121" DrawAspect="Content" ObjectID="_1509792610" r:id="rId251"/>
        </w:object>
      </w:r>
      <w:r>
        <w:t>.</w:t>
      </w:r>
    </w:p>
    <w:p w:rsidR="00BB7DBD" w:rsidRDefault="00BB7DBD" w:rsidP="00303D99">
      <w:pPr>
        <w:ind w:firstLine="486"/>
      </w:pPr>
      <w:r>
        <w:rPr>
          <w:rFonts w:hint="eastAsia"/>
        </w:rPr>
        <w:t>对于</w:t>
      </w:r>
      <w:r>
        <w:t>直角三</w:t>
      </w:r>
      <w:r>
        <w:rPr>
          <w:rFonts w:hint="eastAsia"/>
        </w:rPr>
        <w:t>角</w:t>
      </w:r>
      <w:r>
        <w:t>形</w:t>
      </w:r>
      <w:r w:rsidR="0056309E" w:rsidRPr="0056309E">
        <w:rPr>
          <w:position w:val="-6"/>
        </w:rPr>
        <w:object w:dxaOrig="720" w:dyaOrig="279">
          <v:shape id="_x0000_i1122" type="#_x0000_t75" style="width:36pt;height:13.9pt" o:ole="">
            <v:imagedata r:id="rId252" o:title=""/>
          </v:shape>
          <o:OLEObject Type="Embed" ProgID="Equation.DSMT4" ShapeID="_x0000_i1122" DrawAspect="Content" ObjectID="_1509792611" r:id="rId253"/>
        </w:object>
      </w:r>
      <w:r>
        <w:rPr>
          <w:rFonts w:hint="eastAsia"/>
        </w:rPr>
        <w:t>、</w:t>
      </w:r>
      <w:r w:rsidR="0056309E" w:rsidRPr="0056309E">
        <w:rPr>
          <w:position w:val="-6"/>
        </w:rPr>
        <w:object w:dxaOrig="720" w:dyaOrig="279">
          <v:shape id="_x0000_i1123" type="#_x0000_t75" style="width:36pt;height:13.9pt" o:ole="">
            <v:imagedata r:id="rId254" o:title=""/>
          </v:shape>
          <o:OLEObject Type="Embed" ProgID="Equation.DSMT4" ShapeID="_x0000_i1123" DrawAspect="Content" ObjectID="_1509792612" r:id="rId255"/>
        </w:object>
      </w:r>
      <w:r>
        <w:rPr>
          <w:rFonts w:hint="eastAsia"/>
        </w:rPr>
        <w:t>，由</w:t>
      </w:r>
      <w:r>
        <w:t>勾股定理知：</w:t>
      </w:r>
    </w:p>
    <w:p w:rsidR="007662BC" w:rsidRPr="00D450D5" w:rsidRDefault="00303D99" w:rsidP="00D450D5">
      <w:pPr>
        <w:pStyle w:val="af8"/>
      </w:pPr>
      <w:r w:rsidRPr="00D450D5">
        <w:tab/>
      </w:r>
      <w:r w:rsidR="0056309E" w:rsidRPr="00025957">
        <w:rPr>
          <w:position w:val="-4"/>
        </w:rPr>
        <w:object w:dxaOrig="3940" w:dyaOrig="440">
          <v:shape id="_x0000_i1124" type="#_x0000_t75" style="width:197.25pt;height:21.4pt" o:ole="">
            <v:imagedata r:id="rId256" o:title=""/>
          </v:shape>
          <o:OLEObject Type="Embed" ProgID="Equation.DSMT4" ShapeID="_x0000_i1124" DrawAspect="Content" ObjectID="_1509792613" r:id="rId257"/>
        </w:object>
      </w:r>
      <w:r w:rsidRPr="00D450D5">
        <w:tab/>
      </w:r>
      <w:r w:rsidR="007662BC" w:rsidRPr="00D450D5">
        <w:fldChar w:fldCharType="begin"/>
      </w:r>
      <w:r w:rsidR="007662BC" w:rsidRPr="00D450D5">
        <w:instrText xml:space="preserve"> MACROBUTTON MTPlaceRef \* MERGEFORMAT </w:instrText>
      </w:r>
      <w:r w:rsidR="007662BC" w:rsidRPr="00D450D5">
        <w:fldChar w:fldCharType="begin"/>
      </w:r>
      <w:r w:rsidR="007662BC" w:rsidRPr="00D450D5">
        <w:instrText xml:space="preserve"> SEQ MTEqn \h \* MERGEFORMAT </w:instrText>
      </w:r>
      <w:r w:rsidR="007662BC" w:rsidRPr="00D450D5">
        <w:fldChar w:fldCharType="end"/>
      </w:r>
      <w:r w:rsidR="007662BC" w:rsidRPr="00D450D5">
        <w:instrText>(</w:instrText>
      </w:r>
      <w:fldSimple w:instr=" SEQ MTChap \c \* Arabic \* MERGEFORMAT ">
        <w:r w:rsidR="005E3703">
          <w:rPr>
            <w:noProof/>
          </w:rPr>
          <w:instrText>4</w:instrText>
        </w:r>
      </w:fldSimple>
      <w:r w:rsidR="007662BC" w:rsidRPr="00D450D5">
        <w:instrText>-</w:instrText>
      </w:r>
      <w:fldSimple w:instr=" SEQ MTEqn \c \* Arabic \* MERGEFORMAT ">
        <w:r w:rsidR="005E3703">
          <w:rPr>
            <w:noProof/>
          </w:rPr>
          <w:instrText>11</w:instrText>
        </w:r>
      </w:fldSimple>
      <w:r w:rsidR="007662BC" w:rsidRPr="00D450D5">
        <w:instrText>)</w:instrText>
      </w:r>
      <w:r w:rsidR="007662BC" w:rsidRPr="00D450D5">
        <w:fldChar w:fldCharType="end"/>
      </w:r>
    </w:p>
    <w:p w:rsidR="00A925F7" w:rsidRPr="00A925F7" w:rsidRDefault="00BB7DBD" w:rsidP="00303D99">
      <w:pPr>
        <w:ind w:firstLine="486"/>
      </w:pPr>
      <w:r>
        <w:rPr>
          <w:rFonts w:hint="eastAsia"/>
        </w:rPr>
        <w:t>又</w:t>
      </w:r>
      <w:r>
        <w:t>因为</w:t>
      </w:r>
      <w:r w:rsidR="009269FD">
        <w:rPr>
          <w:rFonts w:hint="eastAsia"/>
        </w:rPr>
        <w:t>：</w:t>
      </w:r>
    </w:p>
    <w:p w:rsidR="007662BC" w:rsidRPr="00D450D5" w:rsidRDefault="00303D99" w:rsidP="00D450D5">
      <w:pPr>
        <w:pStyle w:val="af8"/>
      </w:pPr>
      <w:r w:rsidRPr="00D450D5">
        <w:tab/>
      </w:r>
      <w:r w:rsidR="0056309E" w:rsidRPr="00025957">
        <w:rPr>
          <w:position w:val="-4"/>
        </w:rPr>
        <w:object w:dxaOrig="2240" w:dyaOrig="1440">
          <v:shape id="_x0000_i1125" type="#_x0000_t75" style="width:111.75pt;height:1in" o:ole="">
            <v:imagedata r:id="rId258" o:title=""/>
          </v:shape>
          <o:OLEObject Type="Embed" ProgID="Equation.DSMT4" ShapeID="_x0000_i1125" DrawAspect="Content" ObjectID="_1509792614" r:id="rId259"/>
        </w:object>
      </w:r>
      <w:r w:rsidRPr="00D450D5">
        <w:tab/>
      </w:r>
      <w:r w:rsidR="00A925F7" w:rsidRPr="00D450D5">
        <w:fldChar w:fldCharType="begin"/>
      </w:r>
      <w:r w:rsidR="00A925F7" w:rsidRPr="00D450D5">
        <w:instrText xml:space="preserve"> MACROBUTTON MTPlaceRef \* MERGEFORMAT </w:instrText>
      </w:r>
      <w:r w:rsidR="00A925F7" w:rsidRPr="00D450D5">
        <w:fldChar w:fldCharType="begin"/>
      </w:r>
      <w:r w:rsidR="00A925F7" w:rsidRPr="00D450D5">
        <w:instrText xml:space="preserve"> SEQ MTEqn \h \* MERGEFORMAT </w:instrText>
      </w:r>
      <w:r w:rsidR="00A925F7" w:rsidRPr="00D450D5">
        <w:fldChar w:fldCharType="end"/>
      </w:r>
      <w:r w:rsidR="00A925F7" w:rsidRPr="00D450D5">
        <w:instrText>(</w:instrText>
      </w:r>
      <w:fldSimple w:instr=" SEQ MTChap \c \* Arabic \* MERGEFORMAT ">
        <w:r w:rsidR="005E3703">
          <w:rPr>
            <w:noProof/>
          </w:rPr>
          <w:instrText>4</w:instrText>
        </w:r>
      </w:fldSimple>
      <w:r w:rsidR="00A925F7" w:rsidRPr="00D450D5">
        <w:instrText>-</w:instrText>
      </w:r>
      <w:fldSimple w:instr=" SEQ MTEqn \c \* Arabic \* MERGEFORMAT ">
        <w:r w:rsidR="005E3703">
          <w:rPr>
            <w:noProof/>
          </w:rPr>
          <w:instrText>12</w:instrText>
        </w:r>
      </w:fldSimple>
      <w:r w:rsidR="00A925F7" w:rsidRPr="00D450D5">
        <w:instrText>)</w:instrText>
      </w:r>
      <w:r w:rsidR="00A925F7" w:rsidRPr="00D450D5">
        <w:fldChar w:fldCharType="end"/>
      </w:r>
    </w:p>
    <w:p w:rsidR="00BB7DBD" w:rsidRDefault="00BB7DBD" w:rsidP="00303D99">
      <w:pPr>
        <w:ind w:firstLine="486"/>
      </w:pPr>
      <w:r>
        <w:rPr>
          <w:rFonts w:hint="eastAsia"/>
        </w:rPr>
        <w:t>所</w:t>
      </w:r>
      <w:r>
        <w:t>以</w:t>
      </w:r>
      <w:r>
        <w:rPr>
          <w:rFonts w:hint="eastAsia"/>
        </w:rPr>
        <w:t>得</w:t>
      </w:r>
      <w:r>
        <w:t>：</w:t>
      </w:r>
    </w:p>
    <w:p w:rsidR="00BB7DBD" w:rsidRPr="00D450D5" w:rsidRDefault="00BB7DBD" w:rsidP="00D450D5">
      <w:pPr>
        <w:pStyle w:val="af8"/>
      </w:pPr>
      <w:r w:rsidRPr="00D450D5">
        <w:tab/>
        <w:t xml:space="preserve">         </w:t>
      </w:r>
      <w:r w:rsidR="0056309E" w:rsidRPr="00025957">
        <w:rPr>
          <w:position w:val="-4"/>
        </w:rPr>
        <w:object w:dxaOrig="2680" w:dyaOrig="520">
          <v:shape id="_x0000_i1126" type="#_x0000_t75" style="width:133.9pt;height:26.25pt" o:ole="">
            <v:imagedata r:id="rId260" o:title=""/>
          </v:shape>
          <o:OLEObject Type="Embed" ProgID="Equation.DSMT4" ShapeID="_x0000_i1126" DrawAspect="Content" ObjectID="_1509792615" r:id="rId261"/>
        </w:object>
      </w:r>
      <w:r w:rsidR="006857F1" w:rsidRPr="00D450D5">
        <w:tab/>
      </w:r>
      <w:r w:rsidR="00EC1E50" w:rsidRPr="00D450D5">
        <w:t xml:space="preserve">            </w:t>
      </w:r>
      <w:r w:rsidR="00EC1E50" w:rsidRPr="00D450D5">
        <w:fldChar w:fldCharType="begin"/>
      </w:r>
      <w:r w:rsidR="00EC1E50" w:rsidRPr="00D450D5">
        <w:instrText xml:space="preserve"> MACROBUTTON MTPlaceRef \* MERGEFORMAT </w:instrText>
      </w:r>
      <w:r w:rsidR="00EC1E50" w:rsidRPr="00D450D5">
        <w:fldChar w:fldCharType="begin"/>
      </w:r>
      <w:r w:rsidR="00EC1E50" w:rsidRPr="00D450D5">
        <w:instrText xml:space="preserve"> SEQ MTEqn \h \* MERGEFORMAT </w:instrText>
      </w:r>
      <w:r w:rsidR="00EC1E50" w:rsidRPr="00D450D5">
        <w:fldChar w:fldCharType="end"/>
      </w:r>
      <w:r w:rsidR="00EC1E50" w:rsidRPr="00D450D5">
        <w:instrText>(</w:instrText>
      </w:r>
      <w:fldSimple w:instr=" SEQ MTChap \c \* Arabic \* MERGEFORMAT ">
        <w:r w:rsidR="005E3703">
          <w:rPr>
            <w:noProof/>
          </w:rPr>
          <w:instrText>4</w:instrText>
        </w:r>
      </w:fldSimple>
      <w:r w:rsidR="00EC1E50" w:rsidRPr="00D450D5">
        <w:instrText>-</w:instrText>
      </w:r>
      <w:fldSimple w:instr=" SEQ MTEqn \c \* Arabic \* MERGEFORMAT ">
        <w:r w:rsidR="005E3703">
          <w:rPr>
            <w:noProof/>
          </w:rPr>
          <w:instrText>13</w:instrText>
        </w:r>
      </w:fldSimple>
      <w:r w:rsidR="00EC1E50" w:rsidRPr="00D450D5">
        <w:instrText>)</w:instrText>
      </w:r>
      <w:r w:rsidR="00EC1E50" w:rsidRPr="00D450D5">
        <w:fldChar w:fldCharType="end"/>
      </w:r>
    </w:p>
    <w:p w:rsidR="006857F1" w:rsidRDefault="00BB7DBD" w:rsidP="00303D99">
      <w:pPr>
        <w:ind w:firstLine="486"/>
      </w:pPr>
      <w:r>
        <w:t>又因为</w:t>
      </w:r>
      <w:r w:rsidR="006857F1">
        <w:rPr>
          <w:rFonts w:hint="eastAsia"/>
        </w:rPr>
        <w:t>：</w:t>
      </w:r>
    </w:p>
    <w:p w:rsidR="006857F1" w:rsidRPr="00D450D5" w:rsidRDefault="006857F1" w:rsidP="00D450D5">
      <w:pPr>
        <w:pStyle w:val="af8"/>
      </w:pPr>
      <w:r w:rsidRPr="00D450D5">
        <w:tab/>
      </w:r>
      <w:r w:rsidR="0056309E" w:rsidRPr="00025957">
        <w:rPr>
          <w:position w:val="-4"/>
        </w:rPr>
        <w:object w:dxaOrig="3960" w:dyaOrig="660">
          <v:shape id="_x0000_i1127" type="#_x0000_t75" style="width:198.75pt;height:32.25pt" o:ole="">
            <v:imagedata r:id="rId262" o:title=""/>
          </v:shape>
          <o:OLEObject Type="Embed" ProgID="Equation.DSMT4" ShapeID="_x0000_i1127" DrawAspect="Content" ObjectID="_1509792616" r:id="rId263"/>
        </w:object>
      </w:r>
      <w:r w:rsidRPr="00D450D5">
        <w:tab/>
      </w:r>
      <w:r w:rsidR="000666C4" w:rsidRPr="00D450D5">
        <w:fldChar w:fldCharType="begin"/>
      </w:r>
      <w:r w:rsidR="000666C4" w:rsidRPr="00D450D5">
        <w:instrText xml:space="preserve"> MACROBUTTON MTPlaceRef \* MERGEFORMAT </w:instrText>
      </w:r>
      <w:r w:rsidR="000666C4" w:rsidRPr="00D450D5">
        <w:fldChar w:fldCharType="begin"/>
      </w:r>
      <w:r w:rsidR="000666C4" w:rsidRPr="00D450D5">
        <w:instrText xml:space="preserve"> SEQ MTEqn \h \* MERGEFORMAT </w:instrText>
      </w:r>
      <w:r w:rsidR="000666C4" w:rsidRPr="00D450D5">
        <w:fldChar w:fldCharType="end"/>
      </w:r>
      <w:r w:rsidR="000666C4" w:rsidRPr="00D450D5">
        <w:instrText>(</w:instrText>
      </w:r>
      <w:fldSimple w:instr=" SEQ MTChap \c \* Arabic \* MERGEFORMAT ">
        <w:r w:rsidR="005E3703">
          <w:rPr>
            <w:noProof/>
          </w:rPr>
          <w:instrText>4</w:instrText>
        </w:r>
      </w:fldSimple>
      <w:r w:rsidR="000666C4" w:rsidRPr="00D450D5">
        <w:instrText>-</w:instrText>
      </w:r>
      <w:fldSimple w:instr=" SEQ MTEqn \c \* Arabic \* MERGEFORMAT ">
        <w:r w:rsidR="005E3703">
          <w:rPr>
            <w:noProof/>
          </w:rPr>
          <w:instrText>14</w:instrText>
        </w:r>
      </w:fldSimple>
      <w:r w:rsidR="000666C4" w:rsidRPr="00D450D5">
        <w:instrText>)</w:instrText>
      </w:r>
      <w:r w:rsidR="000666C4" w:rsidRPr="00D450D5">
        <w:fldChar w:fldCharType="end"/>
      </w:r>
    </w:p>
    <w:p w:rsidR="00BB7DBD" w:rsidRDefault="00BB7DBD" w:rsidP="006857F1">
      <w:pPr>
        <w:ind w:firstLine="486"/>
      </w:pPr>
      <w:r>
        <w:rPr>
          <w:rFonts w:hint="eastAsia"/>
        </w:rPr>
        <w:t>同时</w:t>
      </w:r>
      <w:r>
        <w:t>考虑到</w:t>
      </w:r>
      <w:r>
        <w:rPr>
          <w:rFonts w:hint="eastAsia"/>
        </w:rPr>
        <w:t>当</w:t>
      </w:r>
      <w:r w:rsidR="0056309E" w:rsidRPr="0056309E">
        <w:rPr>
          <w:position w:val="-10"/>
        </w:rPr>
        <w:object w:dxaOrig="1260" w:dyaOrig="320">
          <v:shape id="_x0000_i1128" type="#_x0000_t75" style="width:62.25pt;height:16.15pt" o:ole="">
            <v:imagedata r:id="rId264" o:title=""/>
          </v:shape>
          <o:OLEObject Type="Embed" ProgID="Equation.DSMT4" ShapeID="_x0000_i1128" DrawAspect="Content" ObjectID="_1509792617" r:id="rId265"/>
        </w:object>
      </w:r>
      <w:r>
        <w:rPr>
          <w:rFonts w:hint="eastAsia"/>
        </w:rPr>
        <w:t>时，</w:t>
      </w:r>
      <w:r w:rsidR="0056309E" w:rsidRPr="0056309E">
        <w:rPr>
          <w:position w:val="-10"/>
        </w:rPr>
        <w:object w:dxaOrig="920" w:dyaOrig="320">
          <v:shape id="_x0000_i1129" type="#_x0000_t75" style="width:45.75pt;height:16.15pt" o:ole="">
            <v:imagedata r:id="rId266" o:title=""/>
          </v:shape>
          <o:OLEObject Type="Embed" ProgID="Equation.DSMT4" ShapeID="_x0000_i1129" DrawAspect="Content" ObjectID="_1509792618" r:id="rId267"/>
        </w:object>
      </w:r>
      <w:r w:rsidR="000500F0">
        <w:t>，</w:t>
      </w:r>
      <w:r>
        <w:rPr>
          <w:rFonts w:hint="eastAsia"/>
        </w:rPr>
        <w:t>为</w:t>
      </w:r>
      <w:r>
        <w:t>保证</w:t>
      </w:r>
      <w:r w:rsidR="0056309E" w:rsidRPr="0056309E">
        <w:rPr>
          <w:position w:val="-6"/>
        </w:rPr>
        <w:object w:dxaOrig="720" w:dyaOrig="279">
          <v:shape id="_x0000_i1130" type="#_x0000_t75" style="width:36pt;height:13.9pt" o:ole="">
            <v:imagedata r:id="rId268" o:title=""/>
          </v:shape>
          <o:OLEObject Type="Embed" ProgID="Equation.DSMT4" ShapeID="_x0000_i1130" DrawAspect="Content" ObjectID="_1509792619" r:id="rId269"/>
        </w:object>
      </w:r>
      <w:r>
        <w:rPr>
          <w:rFonts w:hint="eastAsia"/>
        </w:rPr>
        <w:t>是锐</w:t>
      </w:r>
      <w:r>
        <w:t>角，</w:t>
      </w:r>
      <w:r>
        <w:rPr>
          <w:rFonts w:hint="eastAsia"/>
        </w:rPr>
        <w:t>我</w:t>
      </w:r>
      <w:r>
        <w:t>们</w:t>
      </w:r>
      <w:r>
        <w:rPr>
          <w:rFonts w:hint="eastAsia"/>
        </w:rPr>
        <w:t>对</w:t>
      </w:r>
      <w:r w:rsidR="0056309E" w:rsidRPr="0056309E">
        <w:rPr>
          <w:position w:val="-10"/>
        </w:rPr>
        <w:object w:dxaOrig="560" w:dyaOrig="260">
          <v:shape id="_x0000_i1131" type="#_x0000_t75" style="width:28.5pt;height:12.75pt" o:ole="">
            <v:imagedata r:id="rId270" o:title=""/>
          </v:shape>
          <o:OLEObject Type="Embed" ProgID="Equation.DSMT4" ShapeID="_x0000_i1131" DrawAspect="Content" ObjectID="_1509792620" r:id="rId271"/>
        </w:object>
      </w:r>
      <w:r>
        <w:rPr>
          <w:rFonts w:hint="eastAsia"/>
        </w:rPr>
        <w:t>取</w:t>
      </w:r>
      <w:r>
        <w:t>绝对值</w:t>
      </w:r>
      <w:r>
        <w:rPr>
          <w:rFonts w:hint="eastAsia"/>
        </w:rPr>
        <w:t>，</w:t>
      </w:r>
      <w:r>
        <w:t>从</w:t>
      </w:r>
      <w:r>
        <w:rPr>
          <w:rFonts w:hint="eastAsia"/>
        </w:rPr>
        <w:t>而</w:t>
      </w:r>
      <w:r>
        <w:t>有：</w:t>
      </w:r>
    </w:p>
    <w:p w:rsidR="00BB7DBD" w:rsidRPr="00D450D5" w:rsidRDefault="00BB7DBD" w:rsidP="00D450D5">
      <w:pPr>
        <w:pStyle w:val="af8"/>
      </w:pPr>
      <w:r w:rsidRPr="00D450D5">
        <w:tab/>
        <w:t xml:space="preserve">     </w:t>
      </w:r>
      <w:r w:rsidR="0056309E" w:rsidRPr="00025957">
        <w:rPr>
          <w:position w:val="-4"/>
        </w:rPr>
        <w:object w:dxaOrig="2600" w:dyaOrig="800">
          <v:shape id="_x0000_i1132" type="#_x0000_t75" style="width:130.15pt;height:39.75pt" o:ole="">
            <v:imagedata r:id="rId272" o:title=""/>
          </v:shape>
          <o:OLEObject Type="Embed" ProgID="Equation.DSMT4" ShapeID="_x0000_i1132" DrawAspect="Content" ObjectID="_1509792621" r:id="rId273"/>
        </w:object>
      </w:r>
      <w:r w:rsidR="006857F1" w:rsidRPr="00D450D5">
        <w:tab/>
      </w:r>
      <w:r w:rsidR="00D76D99" w:rsidRPr="00D450D5">
        <w:fldChar w:fldCharType="begin"/>
      </w:r>
      <w:r w:rsidR="00D76D99" w:rsidRPr="00D450D5">
        <w:instrText xml:space="preserve"> MACROBUTTON MTPlaceRef \* MERGEFORMAT </w:instrText>
      </w:r>
      <w:r w:rsidR="00D76D99" w:rsidRPr="00D450D5">
        <w:fldChar w:fldCharType="begin"/>
      </w:r>
      <w:r w:rsidR="00D76D99" w:rsidRPr="00D450D5">
        <w:instrText xml:space="preserve"> SEQ MTEqn \h \* MERGEFORMAT </w:instrText>
      </w:r>
      <w:r w:rsidR="00D76D99" w:rsidRPr="00D450D5">
        <w:fldChar w:fldCharType="end"/>
      </w:r>
      <w:r w:rsidR="00D76D99" w:rsidRPr="00D450D5">
        <w:instrText>(</w:instrText>
      </w:r>
      <w:fldSimple w:instr=" SEQ MTChap \c \* Arabic \* MERGEFORMAT ">
        <w:r w:rsidR="005E3703">
          <w:rPr>
            <w:noProof/>
          </w:rPr>
          <w:instrText>4</w:instrText>
        </w:r>
      </w:fldSimple>
      <w:r w:rsidR="00D76D99" w:rsidRPr="00D450D5">
        <w:instrText>-</w:instrText>
      </w:r>
      <w:fldSimple w:instr=" SEQ MTEqn \c \* Arabic \* MERGEFORMAT ">
        <w:r w:rsidR="005E3703">
          <w:rPr>
            <w:noProof/>
          </w:rPr>
          <w:instrText>15</w:instrText>
        </w:r>
      </w:fldSimple>
      <w:r w:rsidR="00D76D99" w:rsidRPr="00D450D5">
        <w:instrText>)</w:instrText>
      </w:r>
      <w:r w:rsidR="00D76D99" w:rsidRPr="00D450D5">
        <w:fldChar w:fldCharType="end"/>
      </w:r>
    </w:p>
    <w:p w:rsidR="00BB7DBD" w:rsidRPr="00BA5063" w:rsidRDefault="00BB7DBD" w:rsidP="00662240">
      <w:pPr>
        <w:ind w:firstLine="486"/>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D450D5" w:rsidRDefault="00BB7DBD" w:rsidP="00D450D5">
      <w:pPr>
        <w:pStyle w:val="af8"/>
      </w:pPr>
      <w:r w:rsidRPr="00D450D5">
        <w:tab/>
      </w:r>
      <w:r w:rsidR="0056309E" w:rsidRPr="00025957">
        <w:rPr>
          <w:position w:val="-4"/>
        </w:rPr>
        <w:object w:dxaOrig="3960" w:dyaOrig="1219">
          <v:shape id="_x0000_i1133" type="#_x0000_t75" style="width:198.75pt;height:60.75pt" o:ole="">
            <v:imagedata r:id="rId274" o:title=""/>
          </v:shape>
          <o:OLEObject Type="Embed" ProgID="Equation.DSMT4" ShapeID="_x0000_i1133" DrawAspect="Content" ObjectID="_1509792622" r:id="rId275"/>
        </w:object>
      </w:r>
      <w:r w:rsidR="00CE03B7" w:rsidRPr="00D450D5">
        <w:t xml:space="preserve">, </w:t>
      </w:r>
      <w:r w:rsidRPr="00D450D5">
        <w:rPr>
          <w:rFonts w:hint="eastAsia"/>
        </w:rPr>
        <w:t>其中</w:t>
      </w:r>
      <w:r w:rsidR="0056309E" w:rsidRPr="00025957">
        <w:rPr>
          <w:position w:val="-4"/>
        </w:rPr>
        <w:object w:dxaOrig="2200" w:dyaOrig="680">
          <v:shape id="_x0000_i1134" type="#_x0000_t75" style="width:109.5pt;height:34.5pt" o:ole="">
            <v:imagedata r:id="rId276" o:title=""/>
          </v:shape>
          <o:OLEObject Type="Embed" ProgID="Equation.DSMT4" ShapeID="_x0000_i1134" DrawAspect="Content" ObjectID="_1509792623" r:id="rId277"/>
        </w:object>
      </w:r>
      <w:r w:rsidR="006857F1" w:rsidRPr="00D450D5">
        <w:tab/>
      </w:r>
      <w:r w:rsidR="00CE03B7" w:rsidRPr="00D450D5">
        <w:fldChar w:fldCharType="begin"/>
      </w:r>
      <w:r w:rsidR="00CE03B7" w:rsidRPr="00D450D5">
        <w:instrText xml:space="preserve"> MACROBUTTON MTPlaceRef \* MERGEFORMAT </w:instrText>
      </w:r>
      <w:r w:rsidR="00CE03B7" w:rsidRPr="00D450D5">
        <w:fldChar w:fldCharType="begin"/>
      </w:r>
      <w:r w:rsidR="00CE03B7" w:rsidRPr="00D450D5">
        <w:instrText xml:space="preserve"> SEQ MTEqn \h \* MERGEFORMAT </w:instrText>
      </w:r>
      <w:r w:rsidR="00CE03B7" w:rsidRPr="00D450D5">
        <w:fldChar w:fldCharType="end"/>
      </w:r>
      <w:r w:rsidR="00CE03B7" w:rsidRPr="00D450D5">
        <w:instrText>(</w:instrText>
      </w:r>
      <w:fldSimple w:instr=" SEQ MTChap \c \* Arabic \* MERGEFORMAT ">
        <w:r w:rsidR="005E3703">
          <w:rPr>
            <w:noProof/>
          </w:rPr>
          <w:instrText>4</w:instrText>
        </w:r>
      </w:fldSimple>
      <w:r w:rsidR="00CE03B7" w:rsidRPr="00D450D5">
        <w:instrText>-</w:instrText>
      </w:r>
      <w:fldSimple w:instr=" SEQ MTEqn \c \* Arabic \* MERGEFORMAT ">
        <w:r w:rsidR="005E3703">
          <w:rPr>
            <w:noProof/>
          </w:rPr>
          <w:instrText>16</w:instrText>
        </w:r>
      </w:fldSimple>
      <w:r w:rsidR="00CE03B7" w:rsidRPr="00D450D5">
        <w:instrText>)</w:instrText>
      </w:r>
      <w:r w:rsidR="00CE03B7" w:rsidRPr="00D450D5">
        <w:fldChar w:fldCharType="end"/>
      </w:r>
    </w:p>
    <w:p w:rsidR="0077479D" w:rsidRPr="00F5408D" w:rsidRDefault="0077479D" w:rsidP="004B455E">
      <w:pPr>
        <w:ind w:firstLine="486"/>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Pr="00D450D5" w:rsidRDefault="0077479D" w:rsidP="00D450D5">
      <w:pPr>
        <w:pStyle w:val="af8"/>
      </w:pPr>
      <w:r w:rsidRPr="00D450D5">
        <w:tab/>
      </w:r>
      <w:r w:rsidR="0056309E" w:rsidRPr="00025957">
        <w:rPr>
          <w:position w:val="-4"/>
        </w:rPr>
        <w:object w:dxaOrig="3800" w:dyaOrig="1219">
          <v:shape id="_x0000_i1135" type="#_x0000_t75" style="width:189.4pt;height:60.75pt" o:ole="">
            <v:imagedata r:id="rId278" o:title=""/>
          </v:shape>
          <o:OLEObject Type="Embed" ProgID="Equation.DSMT4" ShapeID="_x0000_i1135" DrawAspect="Content" ObjectID="_1509792624" r:id="rId279"/>
        </w:object>
      </w:r>
      <w:r w:rsidR="00B9421E" w:rsidRPr="00D450D5">
        <w:t>，</w:t>
      </w:r>
      <w:r w:rsidR="00B9421E" w:rsidRPr="00D450D5">
        <w:rPr>
          <w:rFonts w:hint="eastAsia"/>
        </w:rPr>
        <w:t>其中</w:t>
      </w:r>
      <w:r w:rsidR="0056309E" w:rsidRPr="00025957">
        <w:rPr>
          <w:position w:val="-4"/>
        </w:rPr>
        <w:object w:dxaOrig="2200" w:dyaOrig="680">
          <v:shape id="_x0000_i1136" type="#_x0000_t75" style="width:109.5pt;height:34.5pt" o:ole="">
            <v:imagedata r:id="rId280" o:title=""/>
          </v:shape>
          <o:OLEObject Type="Embed" ProgID="Equation.DSMT4" ShapeID="_x0000_i1136" DrawAspect="Content" ObjectID="_1509792625" r:id="rId281"/>
        </w:object>
      </w:r>
      <w:r w:rsidR="006857F1"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7</w:instrText>
        </w:r>
      </w:fldSimple>
      <w:r w:rsidR="00182471" w:rsidRPr="00D450D5">
        <w:instrText>)</w:instrText>
      </w:r>
      <w:r w:rsidR="00182471" w:rsidRPr="00D450D5">
        <w:fldChar w:fldCharType="end"/>
      </w:r>
    </w:p>
    <w:p w:rsidR="0077479D" w:rsidRPr="00AB5D26" w:rsidRDefault="0077479D" w:rsidP="004B455E">
      <w:pPr>
        <w:ind w:firstLine="486"/>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56309E" w:rsidRPr="0056309E">
        <w:rPr>
          <w:position w:val="-10"/>
        </w:rPr>
        <w:object w:dxaOrig="620" w:dyaOrig="320">
          <v:shape id="_x0000_i1137" type="#_x0000_t75" style="width:30.75pt;height:16.15pt" o:ole="">
            <v:imagedata r:id="rId282" o:title=""/>
          </v:shape>
          <o:OLEObject Type="Embed" ProgID="Equation.DSMT4" ShapeID="_x0000_i1137" DrawAspect="Content" ObjectID="_1509792626" r:id="rId283"/>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56309E" w:rsidRPr="0056309E">
        <w:rPr>
          <w:position w:val="-10"/>
        </w:rPr>
        <w:object w:dxaOrig="560" w:dyaOrig="320">
          <v:shape id="_x0000_i1138" type="#_x0000_t75" style="width:28.5pt;height:16.15pt" o:ole="">
            <v:imagedata r:id="rId284" o:title=""/>
          </v:shape>
          <o:OLEObject Type="Embed" ProgID="Equation.DSMT4" ShapeID="_x0000_i1138" DrawAspect="Content" ObjectID="_1509792627" r:id="rId285"/>
        </w:object>
      </w:r>
      <w:r>
        <w:t>的坐标关系</w:t>
      </w:r>
      <w:r>
        <w:rPr>
          <w:rFonts w:hint="eastAsia"/>
        </w:rPr>
        <w:t>如下，</w:t>
      </w:r>
      <w:r w:rsidR="0056309E" w:rsidRPr="0056309E">
        <w:rPr>
          <w:position w:val="-6"/>
        </w:rPr>
        <w:object w:dxaOrig="240" w:dyaOrig="220">
          <v:shape id="_x0000_i1139" type="#_x0000_t75" style="width:11.25pt;height:11.25pt" o:ole="">
            <v:imagedata r:id="rId286" o:title=""/>
          </v:shape>
          <o:OLEObject Type="Embed" ProgID="Equation.DSMT4" ShapeID="_x0000_i1139" DrawAspect="Content" ObjectID="_1509792628" r:id="rId287"/>
        </w:object>
      </w:r>
      <w:r>
        <w:rPr>
          <w:rFonts w:hint="eastAsia"/>
        </w:rPr>
        <w:t>为指定常量：</w:t>
      </w:r>
    </w:p>
    <w:p w:rsidR="0077479D" w:rsidRDefault="006857F1" w:rsidP="00D450D5">
      <w:pPr>
        <w:pStyle w:val="af8"/>
      </w:pPr>
      <w:r w:rsidRPr="00D450D5">
        <w:lastRenderedPageBreak/>
        <w:tab/>
      </w:r>
      <w:r w:rsidR="0056309E" w:rsidRPr="00025957">
        <w:rPr>
          <w:position w:val="-4"/>
        </w:rPr>
        <w:object w:dxaOrig="3300" w:dyaOrig="1200">
          <v:shape id="_x0000_i1140" type="#_x0000_t75" style="width:164.25pt;height:61.15pt" o:ole="">
            <v:imagedata r:id="rId288" o:title=""/>
          </v:shape>
          <o:OLEObject Type="Embed" ProgID="Equation.DSMT4" ShapeID="_x0000_i1140" DrawAspect="Content" ObjectID="_1509792629" r:id="rId289"/>
        </w:object>
      </w:r>
      <w:r w:rsidR="00BA2CC4">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8</w:instrText>
        </w:r>
      </w:fldSimple>
      <w:r w:rsidR="00182471" w:rsidRPr="00D450D5">
        <w:instrText>)</w:instrText>
      </w:r>
      <w:r w:rsidR="00182471" w:rsidRPr="00D450D5">
        <w:fldChar w:fldCharType="end"/>
      </w:r>
    </w:p>
    <w:p w:rsidR="00BA2CC4" w:rsidRPr="00D450D5" w:rsidRDefault="00BA2CC4" w:rsidP="00D450D5">
      <w:pPr>
        <w:pStyle w:val="af8"/>
      </w:pPr>
      <w:r w:rsidRPr="00D450D5">
        <w:t>其中</w:t>
      </w:r>
      <w:r w:rsidRPr="00025957">
        <w:rPr>
          <w:position w:val="-4"/>
        </w:rPr>
        <w:object w:dxaOrig="3960" w:dyaOrig="760">
          <v:shape id="_x0000_i1141" type="#_x0000_t75" style="width:198.75pt;height:37.5pt" o:ole="">
            <v:imagedata r:id="rId290" o:title=""/>
          </v:shape>
          <o:OLEObject Type="Embed" ProgID="Equation.DSMT4" ShapeID="_x0000_i1141" DrawAspect="Content" ObjectID="_1509792630" r:id="rId291"/>
        </w:object>
      </w:r>
      <w:r>
        <w:t>。</w:t>
      </w:r>
    </w:p>
    <w:p w:rsidR="00E4353B" w:rsidRDefault="0077479D" w:rsidP="00662240">
      <w:pPr>
        <w:ind w:firstLine="486"/>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2A649F">
        <w:fldChar w:fldCharType="begin"/>
      </w:r>
      <w:r w:rsidR="002A649F">
        <w:instrText xml:space="preserve"> </w:instrText>
      </w:r>
      <w:r w:rsidR="002A649F">
        <w:rPr>
          <w:rFonts w:hint="eastAsia"/>
        </w:rPr>
        <w:instrText>REF _Ref435388985 \h</w:instrText>
      </w:r>
      <w:r w:rsidR="002A649F">
        <w:instrText xml:space="preserve"> </w:instrText>
      </w:r>
      <w:r w:rsidR="002A649F">
        <w:fldChar w:fldCharType="separate"/>
      </w:r>
      <w:r w:rsidR="005E3703">
        <w:rPr>
          <w:rFonts w:hint="eastAsia"/>
        </w:rPr>
        <w:t>图</w:t>
      </w:r>
      <w:r w:rsidR="005E3703">
        <w:t>4.</w:t>
      </w:r>
      <w:r w:rsidR="005E3703">
        <w:rPr>
          <w:noProof/>
        </w:rPr>
        <w:t>4</w:t>
      </w:r>
      <w:r w:rsidR="002A649F">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9F282D" w:rsidRDefault="009F282D" w:rsidP="00662240">
      <w:pPr>
        <w:ind w:firstLine="486"/>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33DA1037" wp14:editId="4FACDE27">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2">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5D365A5" wp14:editId="09EF3ED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A4B688C" wp14:editId="79F6888A">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01E1137E" wp14:editId="32B577E8">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662240">
            <w:pPr>
              <w:pStyle w:val="af9"/>
            </w:pPr>
            <w:r>
              <w:rPr>
                <w:noProof/>
              </w:rPr>
              <w:drawing>
                <wp:inline distT="0" distB="0" distL="0" distR="0" wp14:anchorId="76C5BC6C" wp14:editId="1ADA7479">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49B2F589" wp14:editId="71826FB8">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pPr>
            <w:r>
              <w:rPr>
                <w:noProof/>
              </w:rPr>
              <w:drawing>
                <wp:inline distT="0" distB="0" distL="0" distR="0" wp14:anchorId="3404D5B6" wp14:editId="3887884D">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662240">
            <w:pPr>
              <w:pStyle w:val="af9"/>
              <w:rPr>
                <w:noProof/>
              </w:rPr>
            </w:pPr>
            <w:r>
              <w:rPr>
                <w:noProof/>
              </w:rPr>
              <w:drawing>
                <wp:inline distT="0" distB="0" distL="0" distR="0" wp14:anchorId="4284BC01" wp14:editId="792D3785">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662240">
            <w:pPr>
              <w:pStyle w:val="af9"/>
              <w:rPr>
                <w:noProof/>
              </w:rPr>
            </w:pPr>
            <w:r w:rsidRPr="003038B2">
              <w:rPr>
                <w:rFonts w:hint="eastAsia"/>
                <w:noProof/>
              </w:rPr>
              <w:t>原</w:t>
            </w:r>
            <w:r w:rsidRPr="003038B2">
              <w:rPr>
                <w:noProof/>
              </w:rPr>
              <w:t>图</w:t>
            </w:r>
          </w:p>
        </w:tc>
        <w:tc>
          <w:tcPr>
            <w:tcW w:w="0" w:type="auto"/>
            <w:shd w:val="clear" w:color="auto" w:fill="auto"/>
            <w:vAlign w:val="center"/>
          </w:tcPr>
          <w:p w:rsidR="00B770D3" w:rsidRDefault="00E4353B" w:rsidP="00B770D3">
            <w:pPr>
              <w:pStyle w:val="af9"/>
              <w:rPr>
                <w:noProof/>
              </w:rPr>
            </w:pPr>
            <w:r w:rsidRPr="003038B2">
              <w:rPr>
                <w:rFonts w:hint="eastAsia"/>
                <w:noProof/>
              </w:rPr>
              <w:t>正</w:t>
            </w:r>
            <w:r w:rsidRPr="003038B2">
              <w:rPr>
                <w:noProof/>
              </w:rPr>
              <w:t>向映射</w:t>
            </w:r>
            <w:r w:rsidR="00B770D3">
              <w:rPr>
                <w:noProof/>
              </w:rPr>
              <w:t>的</w:t>
            </w:r>
            <w:r w:rsidR="00B770D3">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B770D3">
            <w:pPr>
              <w:pStyle w:val="af9"/>
              <w:rPr>
                <w:noProof/>
              </w:rPr>
            </w:pPr>
            <w:r>
              <w:rPr>
                <w:rFonts w:hint="eastAsia"/>
                <w:noProof/>
              </w:rPr>
              <w:t>反</w:t>
            </w:r>
            <w:r>
              <w:rPr>
                <w:noProof/>
              </w:rPr>
              <w:t>向插值的</w:t>
            </w:r>
            <w:r>
              <w:rPr>
                <w:rFonts w:hint="eastAsia"/>
                <w:noProof/>
              </w:rPr>
              <w:t>纵向</w:t>
            </w:r>
          </w:p>
          <w:p w:rsidR="00E4353B" w:rsidRPr="003038B2" w:rsidRDefault="00B770D3" w:rsidP="00B770D3">
            <w:pPr>
              <w:pStyle w:val="af9"/>
              <w:rPr>
                <w:noProof/>
              </w:rPr>
            </w:pPr>
            <w:r>
              <w:rPr>
                <w:rFonts w:hint="eastAsia"/>
                <w:noProof/>
              </w:rPr>
              <w:t>压缩柱面校正法</w:t>
            </w:r>
          </w:p>
        </w:tc>
        <w:tc>
          <w:tcPr>
            <w:tcW w:w="0" w:type="auto"/>
            <w:shd w:val="clear" w:color="auto" w:fill="auto"/>
            <w:vAlign w:val="center"/>
          </w:tcPr>
          <w:p w:rsidR="00B770D3" w:rsidRDefault="00B770D3" w:rsidP="00662240">
            <w:pPr>
              <w:pStyle w:val="af9"/>
              <w:rPr>
                <w:noProof/>
              </w:rPr>
            </w:pPr>
            <w:r>
              <w:rPr>
                <w:rFonts w:hint="eastAsia"/>
                <w:noProof/>
              </w:rPr>
              <w:t>反</w:t>
            </w:r>
            <w:r>
              <w:rPr>
                <w:noProof/>
              </w:rPr>
              <w:t>向插值的</w:t>
            </w:r>
          </w:p>
          <w:p w:rsidR="00E4353B" w:rsidRPr="003038B2" w:rsidRDefault="00E4353B" w:rsidP="00B770D3">
            <w:pPr>
              <w:pStyle w:val="af9"/>
              <w:rPr>
                <w:noProof/>
              </w:rPr>
            </w:pPr>
            <w:r w:rsidRPr="003038B2">
              <w:rPr>
                <w:rFonts w:hint="eastAsia"/>
                <w:noProof/>
              </w:rPr>
              <w:t>经纬</w:t>
            </w:r>
            <w:r w:rsidRPr="003038B2">
              <w:rPr>
                <w:noProof/>
              </w:rPr>
              <w:t>映射</w:t>
            </w:r>
            <w:r w:rsidRPr="003038B2">
              <w:rPr>
                <w:rFonts w:hint="eastAsia"/>
                <w:noProof/>
              </w:rPr>
              <w:t>法</w:t>
            </w:r>
          </w:p>
        </w:tc>
      </w:tr>
    </w:tbl>
    <w:p w:rsidR="00FF05BF" w:rsidRDefault="00FC2F2E" w:rsidP="00F52C45">
      <w:pPr>
        <w:pStyle w:val="aa"/>
      </w:pPr>
      <w:bookmarkStart w:id="198" w:name="_Ref43538898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四</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198"/>
      <w:r w:rsidR="00E80E5E" w:rsidRPr="00F52C45">
        <w:t xml:space="preserve"> </w:t>
      </w:r>
      <w:r w:rsidR="00E4353B" w:rsidRPr="00F52C45">
        <w:rPr>
          <w:rFonts w:hint="eastAsia"/>
        </w:rPr>
        <w:t>鱼眼图像的校正结果比较</w:t>
      </w:r>
    </w:p>
    <w:p w:rsidR="009F282D" w:rsidRPr="009F282D" w:rsidRDefault="009F282D" w:rsidP="009F282D">
      <w:pPr>
        <w:ind w:firstLine="486"/>
      </w:pPr>
    </w:p>
    <w:p w:rsidR="008317D8" w:rsidRDefault="00C10DB0" w:rsidP="004B455E">
      <w:pPr>
        <w:ind w:firstLine="486"/>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AB79A2">
        <w:rPr>
          <w:rStyle w:val="ac"/>
        </w:rPr>
        <w:t>[</w:t>
      </w:r>
      <w:r w:rsidR="00AB79A2">
        <w:rPr>
          <w:rStyle w:val="ac"/>
        </w:rPr>
        <w:endnoteReference w:id="44"/>
      </w:r>
      <w:r w:rsidR="00AB79A2">
        <w:rPr>
          <w:rStyle w:val="ac"/>
        </w:rPr>
        <w:t>]</w:t>
      </w:r>
      <w:r w:rsidR="00CF31DB">
        <w:rPr>
          <w:rFonts w:hint="eastAsia"/>
        </w:rPr>
        <w:t>进行处理，并比较处理结果。</w:t>
      </w:r>
      <w:r w:rsidR="004D05B5" w:rsidRPr="0064444A">
        <w:rPr>
          <w:rFonts w:hint="eastAsia"/>
        </w:rPr>
        <w:t>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w:t>
      </w:r>
      <w:r w:rsidR="00C2658F">
        <w:fldChar w:fldCharType="begin"/>
      </w:r>
      <w:r w:rsidR="00C2658F">
        <w:instrText xml:space="preserve"> </w:instrText>
      </w:r>
      <w:r w:rsidR="00C2658F">
        <w:rPr>
          <w:rFonts w:hint="eastAsia"/>
        </w:rPr>
        <w:instrText>REF _Ref435388985 \h</w:instrText>
      </w:r>
      <w:r w:rsidR="00C2658F">
        <w:instrText xml:space="preserve"> </w:instrText>
      </w:r>
      <w:r w:rsidR="00C2658F">
        <w:fldChar w:fldCharType="separate"/>
      </w:r>
      <w:r w:rsidR="005E3703">
        <w:rPr>
          <w:rFonts w:hint="eastAsia"/>
        </w:rPr>
        <w:t>图</w:t>
      </w:r>
      <w:r w:rsidR="005E3703">
        <w:t>4.</w:t>
      </w:r>
      <w:r w:rsidR="005E3703">
        <w:rPr>
          <w:noProof/>
        </w:rPr>
        <w:t>4</w:t>
      </w:r>
      <w:r w:rsidR="00C2658F">
        <w:fldChar w:fldCharType="end"/>
      </w:r>
      <w:r w:rsidR="004D05B5" w:rsidRPr="0064444A">
        <w:rPr>
          <w:rFonts w:hint="eastAsia"/>
        </w:rPr>
        <w:t>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317D8" w:rsidRDefault="008317D8" w:rsidP="004B455E">
      <w:pPr>
        <w:ind w:firstLine="486"/>
      </w:pPr>
    </w:p>
    <w:p w:rsidR="008317D8" w:rsidRDefault="008317D8" w:rsidP="004B455E">
      <w:pPr>
        <w:ind w:firstLine="486"/>
      </w:pPr>
    </w:p>
    <w:p w:rsidR="008317D8" w:rsidRDefault="008317D8" w:rsidP="004B455E">
      <w:pPr>
        <w:ind w:firstLine="486"/>
      </w:pPr>
    </w:p>
    <w:p w:rsidR="005E0A66" w:rsidRDefault="005E0A66" w:rsidP="008317D8">
      <w:pPr>
        <w:ind w:firstLine="486"/>
        <w:sectPr w:rsidR="005E0A66" w:rsidSect="00771179">
          <w:endnotePr>
            <w:numFmt w:val="decimal"/>
          </w:endnotePr>
          <w:pgSz w:w="11906" w:h="16838" w:code="9"/>
          <w:pgMar w:top="1049" w:right="1814" w:bottom="1049" w:left="1814" w:header="703" w:footer="703" w:gutter="0"/>
          <w:cols w:space="425"/>
          <w:titlePg/>
          <w:docGrid w:type="linesAndChars" w:linePitch="475" w:charSpace="614"/>
        </w:sectPr>
      </w:pPr>
    </w:p>
    <w:p w:rsidR="00E70F6C" w:rsidRPr="001F15CB" w:rsidRDefault="00E70F6C" w:rsidP="00CD4FE6">
      <w:pPr>
        <w:pStyle w:val="2"/>
      </w:pPr>
      <w:bookmarkStart w:id="199" w:name="_Toc433829935"/>
      <w:bookmarkStart w:id="200" w:name="_Toc433830154"/>
      <w:bookmarkStart w:id="201" w:name="_Toc435369461"/>
      <w:bookmarkStart w:id="202" w:name="_Toc435369666"/>
      <w:bookmarkStart w:id="203" w:name="_Toc435639971"/>
      <w:r w:rsidRPr="001F15CB">
        <w:lastRenderedPageBreak/>
        <w:t>多幅鱼眼图像的全景拼接</w:t>
      </w:r>
      <w:bookmarkEnd w:id="199"/>
      <w:bookmarkEnd w:id="200"/>
      <w:bookmarkEnd w:id="201"/>
      <w:bookmarkEnd w:id="202"/>
      <w:bookmarkEnd w:id="203"/>
    </w:p>
    <w:p w:rsidR="00470EA8" w:rsidRDefault="00EC083E" w:rsidP="004B455E">
      <w:pPr>
        <w:ind w:firstLine="486"/>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04" w:name="_Toc435369462"/>
      <w:bookmarkStart w:id="205" w:name="_Toc435369667"/>
      <w:bookmarkStart w:id="206" w:name="_Toc435639972"/>
      <w:r>
        <w:t>图像拼接的基本流程</w:t>
      </w:r>
      <w:bookmarkEnd w:id="204"/>
      <w:bookmarkEnd w:id="205"/>
      <w:bookmarkEnd w:id="206"/>
    </w:p>
    <w:p w:rsidR="00945388" w:rsidRDefault="00945388" w:rsidP="008317D8">
      <w:pPr>
        <w:ind w:firstLine="486"/>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6"/>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8317D8">
      <w:pPr>
        <w:pStyle w:val="af9"/>
      </w:pPr>
      <w:r>
        <w:rPr>
          <w:rFonts w:hint="eastAsia"/>
          <w:noProof/>
        </w:rPr>
        <w:drawing>
          <wp:inline distT="0" distB="0" distL="0" distR="0" wp14:anchorId="56B7DC41" wp14:editId="66899C07">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0" r:lo="rId301" r:qs="rId302" r:cs="rId303"/>
              </a:graphicData>
            </a:graphic>
          </wp:inline>
        </w:drawing>
      </w:r>
    </w:p>
    <w:p w:rsidR="00A65449"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F96986" w:rsidRPr="00F52C45">
        <w:t xml:space="preserve"> </w:t>
      </w:r>
      <w:r w:rsidR="00F96986" w:rsidRPr="00F52C45">
        <w:t>图像拼接基本流程</w:t>
      </w:r>
    </w:p>
    <w:p w:rsidR="00EE2124" w:rsidRDefault="00D701A1" w:rsidP="00F95A2E">
      <w:pPr>
        <w:pStyle w:val="a9"/>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换到同一个参考系统中，恢复本来</w:t>
      </w:r>
      <w:r w:rsidR="003376BE">
        <w:t>的场景位置关系。</w:t>
      </w:r>
    </w:p>
    <w:p w:rsidR="00D701A1" w:rsidRDefault="00D701A1" w:rsidP="005240CC">
      <w:pPr>
        <w:pStyle w:val="a9"/>
        <w:numPr>
          <w:ilvl w:val="0"/>
          <w:numId w:val="4"/>
        </w:numPr>
        <w:ind w:firstLineChars="0"/>
      </w:pPr>
      <w:r>
        <w:t>融合重构</w:t>
      </w:r>
      <w:r w:rsidR="002E76BE">
        <w:t>：</w:t>
      </w:r>
      <w:r w:rsidR="00593878">
        <w:rPr>
          <w:rFonts w:hint="eastAsia"/>
        </w:rPr>
        <w:t>经过统一坐标变换后的场景图中通常存在拼接的痕迹，需要通过</w:t>
      </w:r>
      <w:r w:rsidR="006A00F7">
        <w:rPr>
          <w:rFonts w:hint="eastAsia"/>
        </w:rPr>
        <w:t>一些平滑技术来消除这些明显不一致的地方，使拼接后的图像浑然</w:t>
      </w:r>
      <w:r w:rsidR="006A00F7">
        <w:rPr>
          <w:rFonts w:hint="eastAsia"/>
        </w:rPr>
        <w:lastRenderedPageBreak/>
        <w:t>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07" w:name="_Toc435369463"/>
      <w:bookmarkStart w:id="208" w:name="_Toc435369668"/>
      <w:bookmarkStart w:id="209" w:name="_Toc435639973"/>
      <w:r>
        <w:t>图像的拼接</w:t>
      </w:r>
      <w:bookmarkEnd w:id="207"/>
      <w:bookmarkEnd w:id="208"/>
      <w:bookmarkEnd w:id="209"/>
    </w:p>
    <w:p w:rsidR="00337BA8" w:rsidRPr="00337BA8" w:rsidRDefault="00337BA8" w:rsidP="004B455E">
      <w:pPr>
        <w:ind w:firstLine="486"/>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0" w:name="_Toc435369464"/>
      <w:bookmarkStart w:id="211" w:name="_Toc435369669"/>
      <w:bookmarkStart w:id="212" w:name="_Toc435639974"/>
      <w:r w:rsidRPr="0094310B">
        <w:t>图像配准</w:t>
      </w:r>
      <w:bookmarkEnd w:id="210"/>
      <w:bookmarkEnd w:id="211"/>
      <w:bookmarkEnd w:id="212"/>
    </w:p>
    <w:p w:rsidR="003315DF" w:rsidRDefault="003315DF" w:rsidP="004B455E">
      <w:pPr>
        <w:ind w:firstLine="486"/>
      </w:pPr>
      <w:r>
        <w:t>图像的配准一般有两种方式：基于区域相似度的匹配</w:t>
      </w:r>
      <w:r w:rsidR="0002547A" w:rsidRPr="0002547A">
        <w:rPr>
          <w:rFonts w:hint="eastAsia"/>
          <w:vertAlign w:val="superscript"/>
        </w:rPr>
        <w:t>[</w:t>
      </w:r>
      <w:r w:rsidR="003F5AC3">
        <w:rPr>
          <w:rStyle w:val="ac"/>
        </w:rPr>
        <w:endnoteReference w:id="45"/>
      </w:r>
      <w:r w:rsidR="0002547A">
        <w:rPr>
          <w:vertAlign w:val="superscript"/>
        </w:rPr>
        <w:t>]</w:t>
      </w:r>
      <w:r>
        <w:t>和基于特征点相似度的匹配。</w:t>
      </w:r>
    </w:p>
    <w:p w:rsidR="008644F9" w:rsidRDefault="008644F9" w:rsidP="004B455E">
      <w:pPr>
        <w:ind w:firstLine="486"/>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46"/>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6"/>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6"/>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6A685C">
        <w:t>提出的高效的尺度不变特征算法</w:t>
      </w:r>
      <w:r w:rsidR="006A685C">
        <w:t>(SIFT)</w:t>
      </w:r>
      <w:r w:rsidR="00AB79A2">
        <w:rPr>
          <w:rStyle w:val="ac"/>
        </w:rPr>
        <w:t>[</w:t>
      </w:r>
      <w:r w:rsidR="00AB79A2">
        <w:rPr>
          <w:rStyle w:val="ac"/>
        </w:rPr>
        <w:endnoteReference w:id="47"/>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48"/>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w:t>
      </w:r>
      <w:r w:rsidR="001B7FE4">
        <w:rPr>
          <w:rFonts w:hint="eastAsia"/>
        </w:rPr>
        <w:lastRenderedPageBreak/>
        <w:t>征点的变化或者噪声的情况下不会受到影响</w:t>
      </w:r>
      <w:r w:rsidR="00137BBA">
        <w:rPr>
          <w:rFonts w:hint="eastAsia"/>
        </w:rPr>
        <w:t>。</w:t>
      </w:r>
    </w:p>
    <w:p w:rsidR="008D3EA2" w:rsidRDefault="00C775BD" w:rsidP="004B455E">
      <w:pPr>
        <w:ind w:firstLine="486"/>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13" w:name="_Toc435369465"/>
      <w:bookmarkStart w:id="214" w:name="_Toc435369670"/>
      <w:bookmarkStart w:id="215" w:name="_Toc435639975"/>
      <w:r w:rsidRPr="0094310B">
        <w:t>相似</w:t>
      </w:r>
      <w:r w:rsidRPr="0094310B">
        <w:rPr>
          <w:rFonts w:hint="eastAsia"/>
        </w:rPr>
        <w:t>度阈值筛选</w:t>
      </w:r>
      <w:bookmarkEnd w:id="213"/>
      <w:bookmarkEnd w:id="214"/>
      <w:bookmarkEnd w:id="215"/>
    </w:p>
    <w:p w:rsidR="00E54D19" w:rsidRPr="00E54D19" w:rsidRDefault="00C775BD" w:rsidP="00CE173A">
      <w:pPr>
        <w:ind w:firstLine="486"/>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D11060" w:rsidRPr="0094310B" w:rsidRDefault="00E24A74" w:rsidP="0094310B">
      <w:pPr>
        <w:pStyle w:val="5"/>
      </w:pPr>
      <w:bookmarkStart w:id="216" w:name="_Toc435369466"/>
      <w:bookmarkStart w:id="217" w:name="_Toc435369671"/>
      <w:bookmarkStart w:id="218" w:name="_Toc435639976"/>
      <w:r w:rsidRPr="0094310B">
        <w:rPr>
          <w:rFonts w:hint="eastAsia"/>
        </w:rPr>
        <w:t>特征点的对称规则筛选</w:t>
      </w:r>
      <w:bookmarkEnd w:id="216"/>
      <w:bookmarkEnd w:id="217"/>
      <w:bookmarkEnd w:id="218"/>
    </w:p>
    <w:p w:rsidR="00D06271" w:rsidRDefault="00E906B2" w:rsidP="004B455E">
      <w:pPr>
        <w:ind w:firstLine="486"/>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9F3559" w:rsidRDefault="009F3559"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0"/>
        <w:gridCol w:w="3540"/>
      </w:tblGrid>
      <w:tr w:rsidR="00207CE7" w:rsidTr="000707C9">
        <w:trPr>
          <w:jc w:val="center"/>
        </w:trPr>
        <w:tc>
          <w:tcPr>
            <w:tcW w:w="0" w:type="auto"/>
          </w:tcPr>
          <w:p w:rsidR="00207CE7" w:rsidRDefault="00A72CD0" w:rsidP="00911C37">
            <w:pPr>
              <w:pStyle w:val="af9"/>
            </w:pPr>
            <w:r>
              <w:rPr>
                <w:noProof/>
              </w:rPr>
              <w:drawing>
                <wp:inline distT="0" distB="0" distL="0" distR="0" wp14:anchorId="19A54B13" wp14:editId="753DE6E0">
                  <wp:extent cx="2243071" cy="1260000"/>
                  <wp:effectExtent l="0" t="0" r="508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c>
          <w:tcPr>
            <w:tcW w:w="0" w:type="auto"/>
          </w:tcPr>
          <w:p w:rsidR="00207CE7" w:rsidRDefault="00A72CD0" w:rsidP="00911C37">
            <w:pPr>
              <w:pStyle w:val="af9"/>
            </w:pPr>
            <w:r>
              <w:rPr>
                <w:noProof/>
              </w:rPr>
              <w:drawing>
                <wp:inline distT="0" distB="0" distL="0" distR="0">
                  <wp:extent cx="2243071" cy="1260000"/>
                  <wp:effectExtent l="0" t="0" r="508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r>
      <w:tr w:rsidR="00207CE7" w:rsidTr="000707C9">
        <w:trPr>
          <w:jc w:val="center"/>
        </w:trPr>
        <w:tc>
          <w:tcPr>
            <w:tcW w:w="0" w:type="auto"/>
          </w:tcPr>
          <w:p w:rsidR="00207CE7" w:rsidRDefault="00207CE7" w:rsidP="00911C37">
            <w:pPr>
              <w:pStyle w:val="af9"/>
            </w:pPr>
            <w:r>
              <w:rPr>
                <w:rFonts w:hint="eastAsia"/>
              </w:rPr>
              <w:t>原图</w:t>
            </w:r>
            <w:r>
              <w:rPr>
                <w:rFonts w:hint="eastAsia"/>
              </w:rPr>
              <w:t>1</w:t>
            </w:r>
          </w:p>
        </w:tc>
        <w:tc>
          <w:tcPr>
            <w:tcW w:w="0" w:type="auto"/>
          </w:tcPr>
          <w:p w:rsidR="00207CE7" w:rsidRDefault="00207CE7" w:rsidP="00911C37">
            <w:pPr>
              <w:pStyle w:val="af9"/>
            </w:pPr>
            <w:r>
              <w:rPr>
                <w:rFonts w:hint="eastAsia"/>
              </w:rPr>
              <w:t>原图</w:t>
            </w:r>
            <w:r>
              <w:rPr>
                <w:rFonts w:hint="eastAsia"/>
              </w:rPr>
              <w:t>2</w:t>
            </w:r>
          </w:p>
        </w:tc>
      </w:tr>
      <w:tr w:rsidR="00207CE7" w:rsidTr="000707C9">
        <w:trPr>
          <w:jc w:val="center"/>
        </w:trPr>
        <w:tc>
          <w:tcPr>
            <w:tcW w:w="0" w:type="auto"/>
            <w:gridSpan w:val="2"/>
          </w:tcPr>
          <w:p w:rsidR="00207CE7" w:rsidRDefault="00A72CD0" w:rsidP="00911C37">
            <w:pPr>
              <w:pStyle w:val="af9"/>
            </w:pPr>
            <w:r>
              <w:rPr>
                <w:noProof/>
              </w:rPr>
              <w:drawing>
                <wp:inline distT="0" distB="0" distL="0" distR="0">
                  <wp:extent cx="4486142" cy="12600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bl>
    <w:p w:rsidR="00207CE7" w:rsidRDefault="00FC2F2E" w:rsidP="00F52C45">
      <w:pPr>
        <w:pStyle w:val="aa"/>
      </w:pPr>
      <w:bookmarkStart w:id="219" w:name="_Ref435389805"/>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219"/>
      <w:r w:rsidR="00207CE7" w:rsidRPr="00F52C45">
        <w:t xml:space="preserve"> </w:t>
      </w:r>
      <w:r w:rsidR="00207CE7" w:rsidRPr="00F52C45">
        <w:t>经过相似度阈值和对称规</w:t>
      </w:r>
      <w:r w:rsidR="007760C9" w:rsidRPr="00F52C45">
        <w:t>则</w:t>
      </w:r>
      <w:r w:rsidR="00207CE7" w:rsidRPr="00F52C45">
        <w:t>筛选后的特征点对应关系</w:t>
      </w:r>
    </w:p>
    <w:p w:rsidR="009F3559" w:rsidRPr="009F3559" w:rsidRDefault="009F3559" w:rsidP="009F3559">
      <w:pPr>
        <w:ind w:firstLine="486"/>
      </w:pPr>
    </w:p>
    <w:p w:rsidR="00B80B81" w:rsidRDefault="00B80B81" w:rsidP="00911C37">
      <w:pPr>
        <w:ind w:firstLine="486"/>
      </w:pPr>
      <w:r>
        <w:lastRenderedPageBreak/>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5E3703">
        <w:rPr>
          <w:rFonts w:hint="eastAsia"/>
        </w:rPr>
        <w:t>图</w:t>
      </w:r>
      <w:r w:rsidR="005E3703">
        <w:t>5.</w:t>
      </w:r>
      <w:r w:rsidR="005E3703">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5E3703">
        <w:rPr>
          <w:rFonts w:hint="eastAsia"/>
        </w:rPr>
        <w:t>表</w:t>
      </w:r>
      <w:r w:rsidR="005E3703">
        <w:t>5.</w:t>
      </w:r>
      <w:r w:rsidR="005E3703">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904B9D" w:rsidRPr="0078022C" w:rsidRDefault="00904B9D" w:rsidP="00911C37">
      <w:pPr>
        <w:ind w:firstLine="486"/>
      </w:pPr>
    </w:p>
    <w:p w:rsidR="00B80B81" w:rsidRPr="00F52C45" w:rsidRDefault="00FC2F2E" w:rsidP="00F52C45">
      <w:pPr>
        <w:pStyle w:val="aa"/>
      </w:pPr>
      <w:bookmarkStart w:id="220" w:name="_Ref435389834"/>
      <w:r>
        <w:rPr>
          <w:rFonts w:hint="eastAsia"/>
        </w:rPr>
        <w:t>表</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5E3703">
        <w:rPr>
          <w:noProof/>
        </w:rPr>
        <w:t>1</w:t>
      </w:r>
      <w:r>
        <w:fldChar w:fldCharType="end"/>
      </w:r>
      <w:bookmarkEnd w:id="220"/>
      <w:r w:rsidR="00B80B81" w:rsidRPr="00F52C45">
        <w:t xml:space="preserve"> </w:t>
      </w:r>
      <w:r w:rsidR="00B80B81" w:rsidRPr="00F52C45">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2053"/>
        <w:gridCol w:w="2053"/>
        <w:gridCol w:w="1144"/>
        <w:gridCol w:w="1202"/>
      </w:tblGrid>
      <w:tr w:rsidR="009D0C0E" w:rsidTr="008F49C6">
        <w:trPr>
          <w:jc w:val="center"/>
        </w:trPr>
        <w:tc>
          <w:tcPr>
            <w:tcW w:w="1103"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1</w:t>
            </w:r>
            <w:r w:rsidR="00955E38" w:rsidRPr="00955E38">
              <w:rPr>
                <w:rFonts w:hint="eastAsia"/>
                <w:sz w:val="22"/>
              </w:rPr>
              <w:t>特征点</w:t>
            </w:r>
            <w:r w:rsidRPr="00955E38">
              <w:rPr>
                <w:rFonts w:hint="eastAsia"/>
                <w:sz w:val="22"/>
              </w:rPr>
              <w:t>数</w:t>
            </w:r>
          </w:p>
        </w:tc>
        <w:tc>
          <w:tcPr>
            <w:tcW w:w="1240"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原图</w:t>
            </w:r>
            <w:r w:rsidRPr="00955E38">
              <w:rPr>
                <w:rFonts w:hint="eastAsia"/>
                <w:sz w:val="22"/>
              </w:rPr>
              <w:t>2</w:t>
            </w:r>
            <w:r w:rsidR="00955E38" w:rsidRPr="00955E38">
              <w:rPr>
                <w:rFonts w:hint="eastAsia"/>
                <w:sz w:val="22"/>
              </w:rPr>
              <w:t>特征点</w:t>
            </w:r>
            <w:r w:rsidRPr="00955E38">
              <w:rPr>
                <w:rFonts w:hint="eastAsia"/>
                <w:sz w:val="22"/>
              </w:rPr>
              <w:t>数</w:t>
            </w:r>
          </w:p>
        </w:tc>
        <w:tc>
          <w:tcPr>
            <w:tcW w:w="691"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9D0C0E" w:rsidRPr="00955E38" w:rsidRDefault="009D0C0E" w:rsidP="00955E38">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9D0C0E" w:rsidTr="00955E38">
        <w:trPr>
          <w:jc w:val="center"/>
        </w:trPr>
        <w:tc>
          <w:tcPr>
            <w:tcW w:w="1103"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570</w:t>
            </w:r>
          </w:p>
        </w:tc>
        <w:tc>
          <w:tcPr>
            <w:tcW w:w="1240" w:type="pct"/>
            <w:tcBorders>
              <w:top w:val="single" w:sz="8" w:space="0" w:color="auto"/>
            </w:tcBorders>
            <w:vAlign w:val="center"/>
          </w:tcPr>
          <w:p w:rsidR="009D0C0E" w:rsidRPr="00955E38" w:rsidRDefault="009D0C0E" w:rsidP="00955E38">
            <w:pPr>
              <w:pStyle w:val="af9"/>
              <w:rPr>
                <w:sz w:val="22"/>
              </w:rPr>
            </w:pPr>
            <w:r w:rsidRPr="00955E38">
              <w:rPr>
                <w:rFonts w:hint="eastAsia"/>
                <w:sz w:val="22"/>
              </w:rPr>
              <w:t>1668</w:t>
            </w:r>
          </w:p>
        </w:tc>
        <w:tc>
          <w:tcPr>
            <w:tcW w:w="1417" w:type="pct"/>
            <w:gridSpan w:val="2"/>
            <w:tcBorders>
              <w:top w:val="single" w:sz="8" w:space="0" w:color="auto"/>
            </w:tcBorders>
            <w:vAlign w:val="center"/>
          </w:tcPr>
          <w:p w:rsidR="009D0C0E" w:rsidRPr="00955E38" w:rsidRDefault="009D0C0E" w:rsidP="00955E38">
            <w:pPr>
              <w:pStyle w:val="af9"/>
              <w:rPr>
                <w:sz w:val="22"/>
              </w:rPr>
            </w:pPr>
          </w:p>
        </w:tc>
      </w:tr>
      <w:tr w:rsidR="009D0C0E" w:rsidTr="00955E38">
        <w:trPr>
          <w:jc w:val="center"/>
        </w:trPr>
        <w:tc>
          <w:tcPr>
            <w:tcW w:w="1103" w:type="pct"/>
            <w:vAlign w:val="center"/>
          </w:tcPr>
          <w:p w:rsidR="009D0C0E" w:rsidRPr="00955E38" w:rsidRDefault="009D0C0E" w:rsidP="00955E38">
            <w:pPr>
              <w:pStyle w:val="af9"/>
              <w:rPr>
                <w:sz w:val="22"/>
              </w:rPr>
            </w:pPr>
            <w:r w:rsidRPr="00955E38">
              <w:rPr>
                <w:rFonts w:hint="eastAsia"/>
                <w:sz w:val="22"/>
              </w:rPr>
              <w:t>相似度阈值筛选</w:t>
            </w:r>
          </w:p>
        </w:tc>
        <w:tc>
          <w:tcPr>
            <w:tcW w:w="1240" w:type="pct"/>
            <w:vAlign w:val="center"/>
          </w:tcPr>
          <w:p w:rsidR="009D0C0E" w:rsidRPr="00955E38" w:rsidRDefault="009D0C0E" w:rsidP="00955E38">
            <w:pPr>
              <w:pStyle w:val="af9"/>
              <w:rPr>
                <w:sz w:val="22"/>
              </w:rPr>
            </w:pPr>
            <w:r w:rsidRPr="00955E38">
              <w:rPr>
                <w:rFonts w:hint="eastAsia"/>
                <w:sz w:val="22"/>
              </w:rPr>
              <w:t>130</w:t>
            </w:r>
          </w:p>
        </w:tc>
        <w:tc>
          <w:tcPr>
            <w:tcW w:w="1240" w:type="pct"/>
            <w:vAlign w:val="center"/>
          </w:tcPr>
          <w:p w:rsidR="009D0C0E" w:rsidRPr="00955E38" w:rsidRDefault="009D0C0E" w:rsidP="00955E38">
            <w:pPr>
              <w:pStyle w:val="af9"/>
              <w:rPr>
                <w:sz w:val="22"/>
              </w:rPr>
            </w:pPr>
            <w:r w:rsidRPr="00955E38">
              <w:rPr>
                <w:rFonts w:hint="eastAsia"/>
                <w:sz w:val="22"/>
              </w:rPr>
              <w:t>147</w:t>
            </w:r>
          </w:p>
        </w:tc>
        <w:tc>
          <w:tcPr>
            <w:tcW w:w="691" w:type="pct"/>
            <w:vAlign w:val="center"/>
          </w:tcPr>
          <w:p w:rsidR="009D0C0E" w:rsidRPr="00955E38" w:rsidRDefault="009D0C0E" w:rsidP="00955E38">
            <w:pPr>
              <w:pStyle w:val="af9"/>
              <w:rPr>
                <w:sz w:val="22"/>
              </w:rPr>
            </w:pPr>
            <w:r w:rsidRPr="00955E38">
              <w:rPr>
                <w:rFonts w:hint="eastAsia"/>
                <w:sz w:val="22"/>
              </w:rPr>
              <w:t>91.</w:t>
            </w:r>
            <w:r w:rsidRPr="00955E38">
              <w:rPr>
                <w:sz w:val="22"/>
              </w:rPr>
              <w:t>72%</w:t>
            </w:r>
          </w:p>
        </w:tc>
        <w:tc>
          <w:tcPr>
            <w:tcW w:w="726" w:type="pct"/>
            <w:vAlign w:val="center"/>
          </w:tcPr>
          <w:p w:rsidR="009D0C0E" w:rsidRPr="00955E38" w:rsidRDefault="009D0C0E" w:rsidP="00955E38">
            <w:pPr>
              <w:pStyle w:val="af9"/>
              <w:rPr>
                <w:sz w:val="22"/>
              </w:rPr>
            </w:pPr>
            <w:r w:rsidRPr="00955E38">
              <w:rPr>
                <w:rFonts w:hint="eastAsia"/>
                <w:sz w:val="22"/>
              </w:rPr>
              <w:t>91.</w:t>
            </w:r>
            <w:r w:rsidRPr="00955E38">
              <w:rPr>
                <w:sz w:val="22"/>
              </w:rPr>
              <w:t>19%</w:t>
            </w:r>
          </w:p>
        </w:tc>
      </w:tr>
      <w:tr w:rsidR="009D0C0E" w:rsidTr="00955E38">
        <w:trPr>
          <w:jc w:val="center"/>
        </w:trPr>
        <w:tc>
          <w:tcPr>
            <w:tcW w:w="1103"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对称规则筛选</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1240"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79</w:t>
            </w:r>
          </w:p>
        </w:tc>
        <w:tc>
          <w:tcPr>
            <w:tcW w:w="691"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9D0C0E" w:rsidRPr="00955E38" w:rsidRDefault="009D0C0E" w:rsidP="00955E38">
            <w:pPr>
              <w:pStyle w:val="af9"/>
              <w:rPr>
                <w:sz w:val="22"/>
              </w:rPr>
            </w:pPr>
            <w:r w:rsidRPr="00955E38">
              <w:rPr>
                <w:rFonts w:hint="eastAsia"/>
                <w:sz w:val="22"/>
              </w:rPr>
              <w:t>46.</w:t>
            </w:r>
            <w:r w:rsidRPr="00955E38">
              <w:rPr>
                <w:sz w:val="22"/>
              </w:rPr>
              <w:t>26%</w:t>
            </w:r>
          </w:p>
        </w:tc>
      </w:tr>
    </w:tbl>
    <w:p w:rsidR="00904B9D" w:rsidRDefault="00904B9D" w:rsidP="00955E38">
      <w:pPr>
        <w:ind w:firstLine="486"/>
      </w:pPr>
    </w:p>
    <w:p w:rsidR="0053744E" w:rsidRDefault="008C7BF9" w:rsidP="00955E38">
      <w:pPr>
        <w:ind w:firstLine="486"/>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49"/>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6"/>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6"/>
      </w:pPr>
      <w:r>
        <w:t>从公式</w:t>
      </w:r>
      <w:r>
        <w:fldChar w:fldCharType="begin"/>
      </w:r>
      <w:r>
        <w:instrText xml:space="preserve"> GOTOBUTTON ZEqnNum632404  \* MERGEFORMAT </w:instrText>
      </w:r>
      <w:fldSimple w:instr=" REF ZEqnNum632404 \* Charformat \! \* MERGEFORMAT ">
        <w:r w:rsidR="005E3703" w:rsidRPr="00D450D5">
          <w:instrText>(</w:instrText>
        </w:r>
        <w:r w:rsidR="005E3703">
          <w:instrText>2</w:instrText>
        </w:r>
        <w:r w:rsidR="005E3703" w:rsidRPr="00D450D5">
          <w:instrText>-</w:instrText>
        </w:r>
        <w:r w:rsidR="005E3703">
          <w:instrText>5</w:instrText>
        </w:r>
        <w:r w:rsidR="005E3703" w:rsidRPr="00D450D5">
          <w:instrText>)</w:instrText>
        </w:r>
      </w:fldSimple>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fldSimple w:instr=" REF ZEqnNum632404 \* Charformat \! \* MERGEFORMAT ">
        <w:r w:rsidR="005E3703" w:rsidRPr="00D450D5">
          <w:instrText>(</w:instrText>
        </w:r>
        <w:r w:rsidR="005E3703">
          <w:instrText>2</w:instrText>
        </w:r>
        <w:r w:rsidR="005E3703" w:rsidRPr="00D450D5">
          <w:instrText>-</w:instrText>
        </w:r>
        <w:r w:rsidR="005E3703">
          <w:instrText>5</w:instrText>
        </w:r>
        <w:r w:rsidR="005E3703" w:rsidRPr="00D450D5">
          <w:instrText>)</w:instrText>
        </w:r>
      </w:fldSimple>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42" type="#_x0000_t75" style="width:24.75pt;height:13.9pt" o:ole="">
            <v:imagedata r:id="rId308" o:title=""/>
          </v:shape>
          <o:OLEObject Type="Embed" ProgID="Equation.DSMT4" ShapeID="_x0000_i1142" DrawAspect="Content" ObjectID="_1509792631" r:id="rId309"/>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309E" w:rsidRPr="00025957">
        <w:rPr>
          <w:position w:val="-4"/>
        </w:rPr>
        <w:object w:dxaOrig="1640" w:dyaOrig="1160">
          <v:shape id="_x0000_i1143" type="#_x0000_t75" style="width:82.15pt;height:58.5pt" o:ole="">
            <v:imagedata r:id="rId310" o:title=""/>
          </v:shape>
          <o:OLEObject Type="Embed" ProgID="Equation.DSMT4" ShapeID="_x0000_i1143" DrawAspect="Content" ObjectID="_1509792632" r:id="rId311"/>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1" w:name="ZEqnNum671862"/>
      <w:r w:rsidRPr="00D450D5">
        <w:instrText>(</w:instrText>
      </w:r>
      <w:fldSimple w:instr=" SEQ MTChap \c \* Arabic \* MERGEFORMAT ">
        <w:r w:rsidR="005E3703">
          <w:rPr>
            <w:noProof/>
          </w:rPr>
          <w:instrText>5</w:instrText>
        </w:r>
      </w:fldSimple>
      <w:r w:rsidRPr="00D450D5">
        <w:instrText>-</w:instrText>
      </w:r>
      <w:fldSimple w:instr=" SEQ MTEqn \c \* Arabic \* MERGEFORMAT ">
        <w:r w:rsidR="005E3703">
          <w:rPr>
            <w:noProof/>
          </w:rPr>
          <w:instrText>1</w:instrText>
        </w:r>
      </w:fldSimple>
      <w:r w:rsidRPr="00D450D5">
        <w:instrText>)</w:instrText>
      </w:r>
      <w:bookmarkEnd w:id="221"/>
      <w:r w:rsidRPr="00D450D5">
        <w:fldChar w:fldCharType="end"/>
      </w:r>
    </w:p>
    <w:p w:rsidR="00A61CF3" w:rsidRDefault="00FB4F92" w:rsidP="00EC45C1">
      <w:pPr>
        <w:ind w:firstLine="486"/>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fldSimple w:instr=" REF ZEqnNum671862 \* Charformat \! \* MERGEFORMAT ">
        <w:r w:rsidR="005E3703" w:rsidRPr="00D450D5">
          <w:instrText>(</w:instrText>
        </w:r>
        <w:r w:rsidR="005E3703">
          <w:instrText>5</w:instrText>
        </w:r>
        <w:r w:rsidR="005E3703" w:rsidRPr="00D450D5">
          <w:instrText>-</w:instrText>
        </w:r>
        <w:r w:rsidR="005E3703">
          <w:instrText>1</w:instrText>
        </w:r>
        <w:r w:rsidR="005E3703" w:rsidRPr="00D450D5">
          <w:instrText>)</w:instrText>
        </w:r>
      </w:fldSimple>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44" type="#_x0000_t75" style="width:34.9pt;height:18.4pt" o:ole="">
            <v:imagedata r:id="rId312" o:title=""/>
          </v:shape>
          <o:OLEObject Type="Embed" ProgID="Equation.DSMT4" ShapeID="_x0000_i1144" DrawAspect="Content" ObjectID="_1509792633" r:id="rId313"/>
        </w:object>
      </w:r>
      <w:r w:rsidR="00A61CF3">
        <w:t>和</w:t>
      </w:r>
      <w:r w:rsidR="0056309E" w:rsidRPr="0056309E">
        <w:rPr>
          <w:position w:val="-10"/>
        </w:rPr>
        <w:object w:dxaOrig="580" w:dyaOrig="320">
          <v:shape id="_x0000_i1145" type="#_x0000_t75" style="width:29.65pt;height:16.15pt" o:ole="">
            <v:imagedata r:id="rId314" o:title=""/>
          </v:shape>
          <o:OLEObject Type="Embed" ProgID="Equation.DSMT4" ShapeID="_x0000_i1145" DrawAspect="Content" ObjectID="_1509792634" r:id="rId315"/>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46" type="#_x0000_t75" style="width:121.9pt;height:58.5pt" o:ole="">
            <v:imagedata r:id="rId316" o:title=""/>
          </v:shape>
          <o:OLEObject Type="Embed" ProgID="Equation.DSMT4" ShapeID="_x0000_i1146" DrawAspect="Content" ObjectID="_1509792635" r:id="rId317"/>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2" w:name="ZEqnNum283509"/>
      <w:r w:rsidRPr="00D450D5">
        <w:instrText>(</w:instrText>
      </w:r>
      <w:fldSimple w:instr=" SEQ MTChap \c \* Arabic \* MERGEFORMAT ">
        <w:r w:rsidR="005E3703">
          <w:rPr>
            <w:noProof/>
          </w:rPr>
          <w:instrText>5</w:instrText>
        </w:r>
      </w:fldSimple>
      <w:r w:rsidRPr="00D450D5">
        <w:instrText>-</w:instrText>
      </w:r>
      <w:fldSimple w:instr=" SEQ MTEqn \c \* Arabic \* MERGEFORMAT ">
        <w:r w:rsidR="005E3703">
          <w:rPr>
            <w:noProof/>
          </w:rPr>
          <w:instrText>2</w:instrText>
        </w:r>
      </w:fldSimple>
      <w:r w:rsidRPr="00D450D5">
        <w:instrText>)</w:instrText>
      </w:r>
      <w:bookmarkEnd w:id="222"/>
      <w:r w:rsidRPr="00D450D5">
        <w:fldChar w:fldCharType="end"/>
      </w:r>
    </w:p>
    <w:p w:rsidR="00B9614B" w:rsidRDefault="00C571CE" w:rsidP="00EC45C1">
      <w:pPr>
        <w:ind w:firstLine="486"/>
      </w:pPr>
      <w:r>
        <w:t>因为两个场景中的对应点也可以是已经筛选出的对应特征点，所以可以使</w:t>
      </w:r>
      <w:r>
        <w:lastRenderedPageBreak/>
        <w:t>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fldSimple w:instr=" REF ZEqnNum283509 \* Charformat \! \* MERGEFORMAT ">
        <w:r w:rsidR="005E3703" w:rsidRPr="00D450D5">
          <w:instrText>(</w:instrText>
        </w:r>
        <w:r w:rsidR="005E3703">
          <w:instrText>5</w:instrText>
        </w:r>
        <w:r w:rsidR="005E3703" w:rsidRPr="00D450D5">
          <w:instrText>-</w:instrText>
        </w:r>
        <w:r w:rsidR="005E3703">
          <w:instrText>2</w:instrText>
        </w:r>
        <w:r w:rsidR="005E3703" w:rsidRPr="00D450D5">
          <w:instrText>)</w:instrText>
        </w:r>
      </w:fldSimple>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fldSimple w:instr=" REF ZEqnNum283509 \* Charformat \! \* MERGEFORMAT ">
        <w:r w:rsidR="005E3703" w:rsidRPr="00D450D5">
          <w:instrText>(</w:instrText>
        </w:r>
        <w:r w:rsidR="005E3703">
          <w:instrText>5</w:instrText>
        </w:r>
        <w:r w:rsidR="005E3703" w:rsidRPr="00D450D5">
          <w:instrText>-</w:instrText>
        </w:r>
        <w:r w:rsidR="005E3703">
          <w:instrText>2</w:instrText>
        </w:r>
        <w:r w:rsidR="005E3703" w:rsidRPr="00D450D5">
          <w:instrText>)</w:instrText>
        </w:r>
      </w:fldSimple>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8303FD" w:rsidRPr="00734060" w:rsidRDefault="007A2E4A" w:rsidP="003F0F89">
      <w:pPr>
        <w:ind w:firstLine="486"/>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5E3703">
        <w:rPr>
          <w:rFonts w:hint="eastAsia"/>
        </w:rPr>
        <w:t>图</w:t>
      </w:r>
      <w:r w:rsidR="005E3703">
        <w:t>5.</w:t>
      </w:r>
      <w:r w:rsidR="005E3703">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w:t>
      </w:r>
      <w:r w:rsidR="00535D38">
        <w:rPr>
          <w:rFonts w:hint="eastAsia"/>
        </w:rPr>
        <w:t>部</w:t>
      </w:r>
      <w:r w:rsidR="00BC00FC">
        <w:rPr>
          <w:rFonts w:hint="eastAsia"/>
        </w:rPr>
        <w:t>明显存在</w:t>
      </w:r>
      <w:r w:rsidR="00FD6A3A">
        <w:rPr>
          <w:rFonts w:hint="eastAsia"/>
        </w:rPr>
        <w:t>拼接缝隙。</w:t>
      </w: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73"/>
        <w:gridCol w:w="3573"/>
      </w:tblGrid>
      <w:tr w:rsidR="001C2B83" w:rsidTr="000676C1">
        <w:trPr>
          <w:tblCellSpacing w:w="11" w:type="dxa"/>
          <w:jc w:val="center"/>
        </w:trPr>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1</w:t>
            </w:r>
          </w:p>
        </w:tc>
        <w:tc>
          <w:tcPr>
            <w:tcW w:w="0" w:type="auto"/>
            <w:vAlign w:val="center"/>
          </w:tcPr>
          <w:p w:rsidR="001C2B83" w:rsidRPr="003F0F89" w:rsidRDefault="008C0F21" w:rsidP="003F0F89">
            <w:pPr>
              <w:ind w:firstLineChars="0" w:firstLine="0"/>
              <w:jc w:val="center"/>
              <w:rPr>
                <w:rFonts w:ascii="黑体" w:eastAsia="黑体" w:hAnsi="黑体"/>
              </w:rPr>
            </w:pPr>
            <w:r w:rsidRPr="003F0F89">
              <w:rPr>
                <w:rFonts w:ascii="黑体" w:eastAsia="黑体" w:hAnsi="黑体"/>
              </w:rPr>
              <w:t>图</w:t>
            </w:r>
            <w:r w:rsidRPr="003F0F89">
              <w:rPr>
                <w:rFonts w:ascii="黑体" w:eastAsia="黑体" w:hAnsi="黑体" w:hint="eastAsia"/>
              </w:rPr>
              <w:t>2</w:t>
            </w:r>
          </w:p>
        </w:tc>
      </w:tr>
      <w:tr w:rsidR="00505432" w:rsidTr="000676C1">
        <w:trPr>
          <w:tblCellSpacing w:w="11" w:type="dxa"/>
          <w:jc w:val="center"/>
        </w:trPr>
        <w:tc>
          <w:tcPr>
            <w:tcW w:w="0" w:type="auto"/>
            <w:vAlign w:val="center"/>
          </w:tcPr>
          <w:p w:rsidR="00505432" w:rsidRDefault="000676C1" w:rsidP="00F81982">
            <w:pPr>
              <w:pStyle w:val="af9"/>
              <w:rPr>
                <w:noProof/>
              </w:rPr>
            </w:pPr>
            <w:r>
              <w:rPr>
                <w:noProof/>
              </w:rPr>
              <w:drawing>
                <wp:inline distT="0" distB="0" distL="0" distR="0">
                  <wp:extent cx="2243071" cy="1260000"/>
                  <wp:effectExtent l="0" t="0" r="508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c>
          <w:tcPr>
            <w:tcW w:w="0" w:type="auto"/>
            <w:vAlign w:val="center"/>
          </w:tcPr>
          <w:p w:rsidR="00505432" w:rsidRDefault="000676C1" w:rsidP="00F81982">
            <w:pPr>
              <w:pStyle w:val="af9"/>
              <w:rPr>
                <w:noProof/>
              </w:rPr>
            </w:pPr>
            <w:r>
              <w:rPr>
                <w:noProof/>
              </w:rPr>
              <w:drawing>
                <wp:inline distT="0" distB="0" distL="0" distR="0">
                  <wp:extent cx="2243071" cy="1260000"/>
                  <wp:effectExtent l="0" t="0" r="508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243071" cy="126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086F5F2F" wp14:editId="33A347D8">
                      <wp:extent cx="255270" cy="255270"/>
                      <wp:effectExtent l="0" t="0" r="11430" b="11430"/>
                      <wp:docPr id="65" name="十字形 65"/>
                      <wp:cNvGraphicFramePr/>
                      <a:graphic xmlns:a="http://schemas.openxmlformats.org/drawingml/2006/main">
                        <a:graphicData uri="http://schemas.microsoft.com/office/word/2010/wordprocessingShape">
                          <wps:wsp>
                            <wps:cNvSpPr/>
                            <wps:spPr>
                              <a:xfrm>
                                <a:off x="2521390" y="5930020"/>
                                <a:ext cx="255270" cy="255270"/>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986E639"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1A080509" wp14:editId="40B5DC66">
                      <wp:extent cx="132138" cy="227029"/>
                      <wp:effectExtent l="19050" t="0" r="39370" b="40005"/>
                      <wp:docPr id="68" name="下箭头 68"/>
                      <wp:cNvGraphicFramePr/>
                      <a:graphic xmlns:a="http://schemas.openxmlformats.org/drawingml/2006/main">
                        <a:graphicData uri="http://schemas.microsoft.com/office/word/2010/wordprocessingShape">
                          <wps:wsp>
                            <wps:cNvSpPr/>
                            <wps:spPr>
                              <a:xfrm>
                                <a:off x="0" y="0"/>
                                <a:ext cx="132138" cy="227029"/>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B7CFFD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10.4pt;height:17.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" adj="10843"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9"/>
            </w:pPr>
            <w:r>
              <w:rPr>
                <w:noProof/>
              </w:rPr>
              <w:drawing>
                <wp:inline distT="0" distB="0" distL="0" distR="0">
                  <wp:extent cx="4486142" cy="1260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C0724AF" wp14:editId="29170BFE">
                      <wp:extent cx="320634" cy="320634"/>
                      <wp:effectExtent l="0" t="0" r="0" b="0"/>
                      <wp:docPr id="66" name="等于号 66"/>
                      <wp:cNvGraphicFramePr/>
                      <a:graphic xmlns:a="http://schemas.openxmlformats.org/drawingml/2006/main">
                        <a:graphicData uri="http://schemas.microsoft.com/office/word/2010/wordprocessingShape">
                          <wps:wsp>
                            <wps:cNvSpPr/>
                            <wps:spPr>
                              <a:xfrm rot="5400000">
                                <a:off x="0" y="0"/>
                                <a:ext cx="320634" cy="320634"/>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http://schemas.microsoft.com/office/drawing/2014/chartex">
                  <w:pict>
                    <v:shape w14:anchorId="64A01D54" id="等于号 66" o:spid="_x0000_s1026" style="width:25.25pt;height:25.25pt;rotation:90;visibility:visible;mso-wrap-style:square;mso-left-percent:-10001;mso-top-percent:-10001;mso-position-horizontal:absolute;mso-position-horizontal-relative:char;mso-position-vertical:absolute;mso-position-vertical-relative:line;mso-left-percent:-10001;mso-top-percent:-10001;v-text-anchor:middle" coordsize="320634,320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" path="m42500,99550r235634,l278134,141464r-235634,l42500,99550xm42500,179170r235634,l278134,221084r-235634,l42500,179170xe" fillcolor="white [3212]" strokecolor="black [3213]" strokeweight="1pt">
                      <v:stroke joinstyle="miter"/>
                      <v:path arrowok="t" o:connecttype="custom" o:connectlocs="42500,99550;278134,99550;278134,141464;42500,141464;42500,99550;42500,179170;278134,179170;278134,221084;42500,221084;42500,179170"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9"/>
            </w:pPr>
            <w:r>
              <w:rPr>
                <w:noProof/>
              </w:rPr>
              <w:drawing>
                <wp:inline distT="0" distB="0" distL="0" distR="0">
                  <wp:extent cx="4486142" cy="12600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tc>
      </w:tr>
    </w:tbl>
    <w:p w:rsidR="00C0079A" w:rsidRPr="00F52C45" w:rsidRDefault="00FC2F2E" w:rsidP="00F52C45">
      <w:pPr>
        <w:pStyle w:val="aa"/>
      </w:pPr>
      <w:bookmarkStart w:id="223" w:name="_Ref435390614"/>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23"/>
      <w:r w:rsidR="00C0079A" w:rsidRPr="00F52C45">
        <w:t xml:space="preserve"> </w:t>
      </w:r>
      <w:r w:rsidR="00155B90" w:rsidRPr="00F52C45">
        <w:t>基于特征点的图像拼接</w:t>
      </w:r>
    </w:p>
    <w:p w:rsidR="00470EA8" w:rsidRDefault="00DB0DD5" w:rsidP="001B681F">
      <w:pPr>
        <w:pStyle w:val="3"/>
      </w:pPr>
      <w:bookmarkStart w:id="224" w:name="_Toc435369467"/>
      <w:bookmarkStart w:id="225" w:name="_Toc435369672"/>
      <w:bookmarkStart w:id="226" w:name="_Toc435639977"/>
      <w:r>
        <w:lastRenderedPageBreak/>
        <w:t>图像的融合</w:t>
      </w:r>
      <w:bookmarkEnd w:id="224"/>
      <w:bookmarkEnd w:id="225"/>
      <w:bookmarkEnd w:id="226"/>
    </w:p>
    <w:p w:rsidR="00DB0DD5" w:rsidRDefault="00EE387B" w:rsidP="00F81982">
      <w:pPr>
        <w:ind w:firstLine="486"/>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5E3703">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5E3703"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47" type="#_x0000_t75" style="width:11.25pt;height:10.9pt" o:ole="">
            <v:imagedata r:id="rId322" o:title=""/>
          </v:shape>
          <o:OLEObject Type="Embed" ProgID="Equation.DSMT4" ShapeID="_x0000_i1147" DrawAspect="Content" ObjectID="_1509792636" r:id="rId323"/>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48" type="#_x0000_t75" style="width:78pt;height:18.4pt" o:ole="">
            <v:imagedata r:id="rId324" o:title=""/>
          </v:shape>
          <o:OLEObject Type="Embed" ProgID="Equation.DSMT4" ShapeID="_x0000_i1148" DrawAspect="Content" ObjectID="_1509792637" r:id="rId325"/>
        </w:object>
      </w:r>
      <w:r w:rsidR="00932C70">
        <w:t>，</w:t>
      </w:r>
      <w:r w:rsidR="0056309E" w:rsidRPr="0056309E">
        <w:rPr>
          <w:position w:val="-10"/>
        </w:rPr>
        <w:object w:dxaOrig="920" w:dyaOrig="320">
          <v:shape id="_x0000_i1149" type="#_x0000_t75" style="width:46.15pt;height:16.15pt" o:ole="">
            <v:imagedata r:id="rId326" o:title=""/>
          </v:shape>
          <o:OLEObject Type="Embed" ProgID="Equation.DSMT4" ShapeID="_x0000_i1149" DrawAspect="Content" ObjectID="_1509792638" r:id="rId327"/>
        </w:object>
      </w:r>
      <w:r w:rsidR="00932C70">
        <w:t>。</w:t>
      </w:r>
      <w:r w:rsidR="002F4F81">
        <w:t>消除拼接缝隙后的效果如下图所示。</w:t>
      </w:r>
    </w:p>
    <w:p w:rsidR="00957410" w:rsidRDefault="00957410" w:rsidP="00F81982">
      <w:pPr>
        <w:ind w:firstLine="486"/>
      </w:pPr>
    </w:p>
    <w:p w:rsidR="000676C1" w:rsidRDefault="00957410" w:rsidP="00957410">
      <w:pPr>
        <w:pStyle w:val="af9"/>
        <w:rPr>
          <w:noProof/>
        </w:rPr>
      </w:pPr>
      <w:r>
        <w:rPr>
          <w:rFonts w:hint="eastAsia"/>
          <w:noProof/>
        </w:rPr>
        <w:drawing>
          <wp:inline distT="0" distB="0" distL="0" distR="0">
            <wp:extent cx="4486142" cy="126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4486142" cy="1260000"/>
                    </a:xfrm>
                    <a:prstGeom prst="rect">
                      <a:avLst/>
                    </a:prstGeom>
                  </pic:spPr>
                </pic:pic>
              </a:graphicData>
            </a:graphic>
          </wp:inline>
        </w:drawing>
      </w:r>
    </w:p>
    <w:p w:rsidR="00932C70"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r w:rsidR="00230B1C" w:rsidRPr="00F52C45">
        <w:t xml:space="preserve"> </w:t>
      </w:r>
      <w:r w:rsidR="00230B1C" w:rsidRPr="00F52C45">
        <w:t>基于兴趣区域的加权系数融合方法</w:t>
      </w:r>
      <w:r w:rsidR="003A160B" w:rsidRPr="00F52C45">
        <w:t>处理结果</w:t>
      </w:r>
    </w:p>
    <w:p w:rsidR="00470EA8" w:rsidRDefault="00DB0DD5" w:rsidP="001B681F">
      <w:pPr>
        <w:pStyle w:val="3"/>
      </w:pPr>
      <w:bookmarkStart w:id="227" w:name="_Toc435369468"/>
      <w:bookmarkStart w:id="228" w:name="_Toc435369673"/>
      <w:bookmarkStart w:id="229" w:name="_Toc435639978"/>
      <w:r>
        <w:t>生成全景图像</w:t>
      </w:r>
      <w:bookmarkEnd w:id="227"/>
      <w:bookmarkEnd w:id="228"/>
      <w:bookmarkEnd w:id="229"/>
    </w:p>
    <w:p w:rsidR="00A43D46" w:rsidRDefault="00F75F20" w:rsidP="00F81982">
      <w:pPr>
        <w:ind w:firstLine="486"/>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tbl>
      <w:tblPr>
        <w:tblStyle w:val="af0"/>
        <w:tblW w:w="0" w:type="auto"/>
        <w:tblCellSpacing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0"/>
        <w:gridCol w:w="1498"/>
        <w:gridCol w:w="1738"/>
        <w:gridCol w:w="1738"/>
        <w:gridCol w:w="1748"/>
      </w:tblGrid>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原始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08DC235A" wp14:editId="0044F171">
                  <wp:extent cx="1080065" cy="720000"/>
                  <wp:effectExtent l="0" t="0" r="635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6FEF22F0" wp14:editId="441C3571">
                  <wp:extent cx="1080065" cy="720000"/>
                  <wp:effectExtent l="0" t="0" r="635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093B19A1" wp14:editId="3B52E658">
                  <wp:extent cx="1080065" cy="720000"/>
                  <wp:effectExtent l="0" t="0" r="6350"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765B81ED" wp14:editId="2F9457A3">
                  <wp:extent cx="1080065" cy="720000"/>
                  <wp:effectExtent l="0" t="0" r="635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080065" cy="720000"/>
                          </a:xfrm>
                          <a:prstGeom prst="rect">
                            <a:avLst/>
                          </a:prstGeom>
                        </pic:spPr>
                      </pic:pic>
                    </a:graphicData>
                  </a:graphic>
                </wp:inline>
              </w:drawing>
            </w:r>
          </w:p>
        </w:tc>
      </w:tr>
      <w:tr w:rsidR="00243BEF" w:rsidRPr="00F81982" w:rsidTr="00A43D46">
        <w:trPr>
          <w:cantSplit/>
          <w:tblCellSpacing w:w="10" w:type="dxa"/>
        </w:trPr>
        <w:tc>
          <w:tcPr>
            <w:tcW w:w="1080" w:type="dxa"/>
            <w:noWrap/>
            <w:tcFitText/>
            <w:vAlign w:val="center"/>
          </w:tcPr>
          <w:p w:rsidR="00A95DA4" w:rsidRPr="00F81982" w:rsidRDefault="00243BEF" w:rsidP="00F81982">
            <w:pPr>
              <w:pStyle w:val="af9"/>
            </w:pPr>
            <w:r w:rsidRPr="001C24CB">
              <w:rPr>
                <w:spacing w:val="30"/>
                <w:kern w:val="0"/>
              </w:rPr>
              <w:t>校正图</w:t>
            </w:r>
            <w:r w:rsidRPr="001C24CB">
              <w:rPr>
                <w:spacing w:val="15"/>
                <w:kern w:val="0"/>
              </w:rPr>
              <w:t>片</w:t>
            </w:r>
          </w:p>
        </w:tc>
        <w:tc>
          <w:tcPr>
            <w:tcW w:w="1478" w:type="dxa"/>
            <w:noWrap/>
            <w:tcFitText/>
            <w:vAlign w:val="center"/>
          </w:tcPr>
          <w:p w:rsidR="00A95DA4" w:rsidRPr="00F81982" w:rsidRDefault="00243BEF" w:rsidP="00F81982">
            <w:pPr>
              <w:pStyle w:val="af9"/>
            </w:pPr>
            <w:r w:rsidRPr="00F81982">
              <w:rPr>
                <w:noProof/>
                <w:kern w:val="0"/>
              </w:rPr>
              <w:drawing>
                <wp:inline distT="0" distB="0" distL="0" distR="0" wp14:anchorId="68F2C97A" wp14:editId="45282F2D">
                  <wp:extent cx="1080000" cy="1080000"/>
                  <wp:effectExtent l="0" t="0" r="635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31A6B3BB" wp14:editId="6349D35D">
                  <wp:extent cx="1080000" cy="1080000"/>
                  <wp:effectExtent l="0" t="0" r="635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23E8D19" wp14:editId="54B7CAA7">
                  <wp:extent cx="1080000" cy="1080000"/>
                  <wp:effectExtent l="0" t="0" r="635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c>
          <w:tcPr>
            <w:tcW w:w="1718" w:type="dxa"/>
            <w:noWrap/>
            <w:tcFitText/>
            <w:vAlign w:val="center"/>
          </w:tcPr>
          <w:p w:rsidR="00A95DA4" w:rsidRPr="00F81982" w:rsidRDefault="00243BEF" w:rsidP="00F81982">
            <w:pPr>
              <w:pStyle w:val="af9"/>
            </w:pPr>
            <w:r w:rsidRPr="00F81982">
              <w:rPr>
                <w:noProof/>
                <w:kern w:val="0"/>
              </w:rPr>
              <w:drawing>
                <wp:inline distT="0" distB="0" distL="0" distR="0" wp14:anchorId="29E648F4" wp14:editId="02897BC8">
                  <wp:extent cx="1080000" cy="1080000"/>
                  <wp:effectExtent l="0" t="0" r="635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tc>
      </w:tr>
      <w:tr w:rsidR="00243BEF" w:rsidRPr="00F81982" w:rsidTr="00FC2F2E">
        <w:trPr>
          <w:cantSplit/>
          <w:tblCellSpacing w:w="10" w:type="dxa"/>
        </w:trPr>
        <w:tc>
          <w:tcPr>
            <w:tcW w:w="1080" w:type="dxa"/>
            <w:noWrap/>
            <w:tcFitText/>
            <w:vAlign w:val="center"/>
          </w:tcPr>
          <w:p w:rsidR="00243BEF" w:rsidRPr="00F81982" w:rsidRDefault="00243BEF" w:rsidP="00F81982">
            <w:pPr>
              <w:pStyle w:val="af9"/>
            </w:pPr>
            <w:r w:rsidRPr="001C24CB">
              <w:rPr>
                <w:spacing w:val="30"/>
                <w:kern w:val="0"/>
              </w:rPr>
              <w:t>全景拼</w:t>
            </w:r>
            <w:r w:rsidRPr="001C24CB">
              <w:rPr>
                <w:spacing w:val="15"/>
                <w:kern w:val="0"/>
              </w:rPr>
              <w:t>接</w:t>
            </w:r>
          </w:p>
        </w:tc>
        <w:tc>
          <w:tcPr>
            <w:tcW w:w="6692" w:type="dxa"/>
            <w:gridSpan w:val="4"/>
            <w:noWrap/>
            <w:tcFitText/>
            <w:vAlign w:val="center"/>
          </w:tcPr>
          <w:p w:rsidR="00243BEF" w:rsidRPr="00F81982" w:rsidRDefault="00243BEF" w:rsidP="00F81982">
            <w:pPr>
              <w:pStyle w:val="af9"/>
            </w:pPr>
            <w:r w:rsidRPr="00F81982">
              <w:rPr>
                <w:noProof/>
                <w:kern w:val="0"/>
              </w:rPr>
              <w:drawing>
                <wp:inline distT="0" distB="0" distL="0" distR="0" wp14:anchorId="6F5E518A" wp14:editId="106B0995">
                  <wp:extent cx="4356105" cy="199029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4393264" cy="2007276"/>
                          </a:xfrm>
                          <a:prstGeom prst="rect">
                            <a:avLst/>
                          </a:prstGeom>
                        </pic:spPr>
                      </pic:pic>
                    </a:graphicData>
                  </a:graphic>
                </wp:inline>
              </w:drawing>
            </w:r>
          </w:p>
        </w:tc>
      </w:tr>
    </w:tbl>
    <w:p w:rsidR="004F657D" w:rsidRPr="00F52C45"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五</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5</w:t>
      </w:r>
      <w:r>
        <w:fldChar w:fldCharType="end"/>
      </w:r>
      <w:r w:rsidR="004F657D" w:rsidRPr="00F52C45">
        <w:t xml:space="preserve"> </w:t>
      </w:r>
      <w:r w:rsidR="004F657D" w:rsidRPr="00F52C45">
        <w:t>鱼眼图像的全景拼接过程</w:t>
      </w:r>
    </w:p>
    <w:p w:rsidR="00A567DC" w:rsidRDefault="00A567DC" w:rsidP="004B455E">
      <w:pPr>
        <w:ind w:firstLine="366"/>
        <w:rPr>
          <w:rFonts w:eastAsia="宋体" w:cs="Times New Roman"/>
          <w:sz w:val="18"/>
          <w:szCs w:val="20"/>
        </w:rPr>
        <w:sectPr w:rsidR="00A567DC"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30" w:name="_Toc433829936"/>
      <w:bookmarkStart w:id="231" w:name="_Toc433830155"/>
      <w:bookmarkStart w:id="232" w:name="_Toc435369469"/>
      <w:bookmarkStart w:id="233" w:name="_Toc435369674"/>
      <w:bookmarkStart w:id="234" w:name="_Toc435639979"/>
      <w:r w:rsidRPr="001F15CB">
        <w:lastRenderedPageBreak/>
        <w:t>全景漫游的实现</w:t>
      </w:r>
      <w:bookmarkEnd w:id="230"/>
      <w:bookmarkEnd w:id="231"/>
      <w:bookmarkEnd w:id="232"/>
      <w:bookmarkEnd w:id="233"/>
      <w:bookmarkEnd w:id="234"/>
    </w:p>
    <w:p w:rsidR="00A63282" w:rsidRDefault="00A63282" w:rsidP="001B681F">
      <w:pPr>
        <w:pStyle w:val="3"/>
      </w:pPr>
      <w:bookmarkStart w:id="235" w:name="_Toc435369470"/>
      <w:bookmarkStart w:id="236" w:name="_Toc435369675"/>
      <w:bookmarkStart w:id="237" w:name="_Toc435639980"/>
      <w:r>
        <w:t>全景图像的存储方式</w:t>
      </w:r>
      <w:bookmarkEnd w:id="235"/>
      <w:bookmarkEnd w:id="236"/>
      <w:bookmarkEnd w:id="237"/>
    </w:p>
    <w:p w:rsidR="003162CB" w:rsidRDefault="00C97CA0" w:rsidP="00872E3F">
      <w:pPr>
        <w:ind w:firstLine="486"/>
      </w:pPr>
      <w:r>
        <w:t>拼接好的全景图一般按一定的格式进行保存，以便全景浏览器对其进行浏览。</w:t>
      </w:r>
      <w:r w:rsidR="00EA2F68">
        <w:t>对于要实现</w:t>
      </w:r>
      <w:r w:rsidR="0056309E" w:rsidRPr="0056309E">
        <w:rPr>
          <w:position w:val="-6"/>
        </w:rPr>
        <w:object w:dxaOrig="1140" w:dyaOrig="279">
          <v:shape id="_x0000_i1150" type="#_x0000_t75" style="width:57pt;height:13.9pt" o:ole="">
            <v:imagedata r:id="rId338" o:title=""/>
          </v:shape>
          <o:OLEObject Type="Embed" ProgID="Equation.DSMT4" ShapeID="_x0000_i1150" DrawAspect="Content" ObjectID="_1509792639" r:id="rId339"/>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51" type="#_x0000_t75" style="width:31.15pt;height:16.15pt" o:ole="">
            <v:imagedata r:id="rId340" o:title=""/>
          </v:shape>
          <o:OLEObject Type="Embed" ProgID="Equation.DSMT4" ShapeID="_x0000_i1151" DrawAspect="Content" ObjectID="_1509792640" r:id="rId341"/>
        </w:object>
      </w:r>
      <w:r w:rsidR="002262E7">
        <w:rPr>
          <w:rFonts w:hint="eastAsia"/>
        </w:rPr>
        <w:t>和映射后的图像直角坐标</w:t>
      </w:r>
      <w:r w:rsidR="0056309E" w:rsidRPr="0056309E">
        <w:rPr>
          <w:position w:val="-10"/>
        </w:rPr>
        <w:object w:dxaOrig="580" w:dyaOrig="320">
          <v:shape id="_x0000_i1152" type="#_x0000_t75" style="width:29.65pt;height:16.15pt" o:ole="">
            <v:imagedata r:id="rId342" o:title=""/>
          </v:shape>
          <o:OLEObject Type="Embed" ProgID="Equation.DSMT4" ShapeID="_x0000_i1152" DrawAspect="Content" ObjectID="_1509792641" r:id="rId343"/>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53" type="#_x0000_t75" style="width:68.65pt;height:36pt" o:ole="">
            <v:imagedata r:id="rId344" o:title=""/>
          </v:shape>
          <o:OLEObject Type="Embed" ProgID="Equation.DSMT4" ShapeID="_x0000_i1153" DrawAspect="Content" ObjectID="_1509792642" r:id="rId345"/>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5E3703">
          <w:rPr>
            <w:noProof/>
          </w:rPr>
          <w:instrText>6</w:instrText>
        </w:r>
      </w:fldSimple>
      <w:r w:rsidR="002262E7" w:rsidRPr="00D450D5">
        <w:instrText>-</w:instrText>
      </w:r>
      <w:fldSimple w:instr=" SEQ MTEqn \c \* Arabic \* MERGEFORMAT ">
        <w:r w:rsidR="005E3703">
          <w:rPr>
            <w:noProof/>
          </w:rPr>
          <w:instrText>1</w:instrText>
        </w:r>
      </w:fldSimple>
      <w:r w:rsidR="002262E7" w:rsidRPr="00D450D5">
        <w:instrText>)</w:instrText>
      </w:r>
      <w:r w:rsidR="002262E7" w:rsidRPr="00D450D5">
        <w:fldChar w:fldCharType="end"/>
      </w:r>
    </w:p>
    <w:p w:rsidR="00C66C54" w:rsidRDefault="00A82B17" w:rsidP="00872E3F">
      <w:pPr>
        <w:ind w:firstLine="486"/>
      </w:pPr>
      <w:r w:rsidRPr="0045307B">
        <w:rPr>
          <w:rFonts w:hint="eastAsia"/>
        </w:rPr>
        <w:t>其中，</w:t>
      </w:r>
      <w:r w:rsidR="0056309E" w:rsidRPr="0056309E">
        <w:rPr>
          <w:position w:val="-6"/>
        </w:rPr>
        <w:object w:dxaOrig="220" w:dyaOrig="279">
          <v:shape id="_x0000_i1154" type="#_x0000_t75" style="width:10.9pt;height:13.9pt" o:ole="">
            <v:imagedata r:id="rId346" o:title=""/>
          </v:shape>
          <o:OLEObject Type="Embed" ProgID="Equation.DSMT4" ShapeID="_x0000_i1154" DrawAspect="Content" ObjectID="_1509792643" r:id="rId347"/>
        </w:object>
      </w:r>
      <w:r w:rsidRPr="0045307B">
        <w:t>是球面经度，</w:t>
      </w:r>
      <w:r w:rsidR="0056309E" w:rsidRPr="0056309E">
        <w:rPr>
          <w:position w:val="-10"/>
        </w:rPr>
        <w:object w:dxaOrig="220" w:dyaOrig="260">
          <v:shape id="_x0000_i1155" type="#_x0000_t75" style="width:10.9pt;height:12.75pt" o:ole="">
            <v:imagedata r:id="rId348" o:title=""/>
          </v:shape>
          <o:OLEObject Type="Embed" ProgID="Equation.DSMT4" ShapeID="_x0000_i1155" DrawAspect="Content" ObjectID="_1509792644" r:id="rId349"/>
        </w:object>
      </w:r>
      <w:r w:rsidRPr="0045307B">
        <w:t>是球面纬度，</w:t>
      </w:r>
      <w:r w:rsidR="0056309E" w:rsidRPr="0056309E">
        <w:rPr>
          <w:position w:val="-12"/>
        </w:rPr>
        <w:object w:dxaOrig="260" w:dyaOrig="360">
          <v:shape id="_x0000_i1156" type="#_x0000_t75" style="width:12.75pt;height:18.4pt" o:ole="">
            <v:imagedata r:id="rId350" o:title=""/>
          </v:shape>
          <o:OLEObject Type="Embed" ProgID="Equation.DSMT4" ShapeID="_x0000_i1156" DrawAspect="Content" ObjectID="_1509792645" r:id="rId351"/>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57" type="#_x0000_t75" style="width:10.15pt;height:10.9pt" o:ole="">
            <v:imagedata r:id="rId352" o:title=""/>
          </v:shape>
          <o:OLEObject Type="Embed" ProgID="Equation.DSMT4" ShapeID="_x0000_i1157" DrawAspect="Content" ObjectID="_1509792646" r:id="rId353"/>
        </w:object>
      </w:r>
      <w:r w:rsidR="0007295D" w:rsidRPr="0045307B">
        <w:t>是映射后图像的水平位置，</w:t>
      </w:r>
      <w:r w:rsidR="0056309E" w:rsidRPr="0056309E">
        <w:rPr>
          <w:position w:val="-10"/>
        </w:rPr>
        <w:object w:dxaOrig="220" w:dyaOrig="260">
          <v:shape id="_x0000_i1158" type="#_x0000_t75" style="width:10.9pt;height:12.75pt" o:ole="">
            <v:imagedata r:id="rId354" o:title=""/>
          </v:shape>
          <o:OLEObject Type="Embed" ProgID="Equation.DSMT4" ShapeID="_x0000_i1158" DrawAspect="Content" ObjectID="_1509792647" r:id="rId355"/>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59" type="#_x0000_t75" style="width:27.4pt;height:16.15pt" o:ole="">
            <v:imagedata r:id="rId356" o:title=""/>
          </v:shape>
          <o:OLEObject Type="Embed" ProgID="Equation.DSMT4" ShapeID="_x0000_i1159" DrawAspect="Content" ObjectID="_1509792648" r:id="rId357"/>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60" type="#_x0000_t75" style="width:32.25pt;height:18.4pt" o:ole="">
            <v:imagedata r:id="rId358" o:title=""/>
          </v:shape>
          <o:OLEObject Type="Embed" ProgID="Equation.DSMT4" ShapeID="_x0000_i1160" DrawAspect="Content" ObjectID="_1509792649" r:id="rId359"/>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61" type="#_x0000_t75" style="width:52.5pt;height:16.15pt" o:ole="">
            <v:imagedata r:id="rId360" o:title=""/>
          </v:shape>
          <o:OLEObject Type="Embed" ProgID="Equation.DSMT4" ShapeID="_x0000_i1161" DrawAspect="Content" ObjectID="_1509792650" r:id="rId361"/>
        </w:object>
      </w:r>
      <w:r w:rsidR="00EE2726">
        <w:t>,</w:t>
      </w:r>
      <w:r w:rsidR="0056309E" w:rsidRPr="0056309E">
        <w:rPr>
          <w:position w:val="-10"/>
        </w:rPr>
        <w:object w:dxaOrig="940" w:dyaOrig="320">
          <v:shape id="_x0000_i1162" type="#_x0000_t75" style="width:46.9pt;height:16.15pt" o:ole="">
            <v:imagedata r:id="rId362" o:title=""/>
          </v:shape>
          <o:OLEObject Type="Embed" ProgID="Equation.DSMT4" ShapeID="_x0000_i1162" DrawAspect="Content" ObjectID="_1509792651" r:id="rId363"/>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63" type="#_x0000_t75" style="width:61.15pt;height:13.9pt" o:ole="">
            <v:imagedata r:id="rId364" o:title=""/>
          </v:shape>
          <o:OLEObject Type="Embed" ProgID="Equation.DSMT4" ShapeID="_x0000_i1163" DrawAspect="Content" ObjectID="_1509792652" r:id="rId365"/>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6"/>
      </w:pPr>
    </w:p>
    <w:p w:rsidR="000724D9" w:rsidRDefault="00AF37E1" w:rsidP="00C0788D">
      <w:pPr>
        <w:pStyle w:val="af9"/>
      </w:pPr>
      <w:r>
        <w:object w:dxaOrig="7905" w:dyaOrig="3150">
          <v:shape id="_x0000_i1164" type="#_x0000_t75" style="width:375pt;height:150.4pt" o:ole="">
            <v:imagedata r:id="rId366" o:title=""/>
          </v:shape>
          <o:OLEObject Type="Embed" ProgID="Visio.Drawing.15" ShapeID="_x0000_i1164" DrawAspect="Content" ObjectID="_1509792653" r:id="rId367"/>
        </w:object>
      </w:r>
    </w:p>
    <w:p w:rsidR="003B693E" w:rsidRDefault="00FC2F2E" w:rsidP="00F52C45">
      <w:pPr>
        <w:pStyle w:val="aa"/>
      </w:pPr>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1</w:t>
      </w:r>
      <w:r>
        <w:fldChar w:fldCharType="end"/>
      </w:r>
      <w:r w:rsidR="000724D9" w:rsidRPr="00F52C45">
        <w:t xml:space="preserve"> </w:t>
      </w:r>
      <w:r w:rsidR="000724D9" w:rsidRPr="00F52C45">
        <w:t>球面经纬度坐标与全景图像坐标</w:t>
      </w:r>
      <w:r w:rsidR="00C66C54" w:rsidRPr="00F52C45">
        <w:t>之间</w:t>
      </w:r>
      <w:r w:rsidR="000724D9" w:rsidRPr="00F52C45">
        <w:t>的关系</w:t>
      </w:r>
    </w:p>
    <w:p w:rsidR="0019273D" w:rsidRPr="0019273D" w:rsidRDefault="0019273D" w:rsidP="0019273D">
      <w:pPr>
        <w:ind w:firstLine="486"/>
      </w:pPr>
    </w:p>
    <w:p w:rsidR="00A63282" w:rsidRDefault="00F80A99" w:rsidP="00DC24C7">
      <w:pPr>
        <w:spacing w:line="460" w:lineRule="exact"/>
        <w:ind w:firstLine="486"/>
      </w:pPr>
      <w:r>
        <w:rPr>
          <w:rFonts w:hint="eastAsia"/>
        </w:rPr>
        <w:t>上图是球面上一点</w:t>
      </w:r>
      <w:r w:rsidR="00391038">
        <w:rPr>
          <w:rFonts w:hint="eastAsia"/>
        </w:rPr>
        <w:t>的经纬度坐标</w:t>
      </w:r>
      <w:r w:rsidR="0056309E" w:rsidRPr="0056309E">
        <w:rPr>
          <w:position w:val="-14"/>
        </w:rPr>
        <w:object w:dxaOrig="980" w:dyaOrig="380">
          <v:shape id="_x0000_i1165" type="#_x0000_t75" style="width:49.5pt;height:18.75pt" o:ole="">
            <v:imagedata r:id="rId368" o:title=""/>
          </v:shape>
          <o:OLEObject Type="Embed" ProgID="Equation.DSMT4" ShapeID="_x0000_i1165" DrawAspect="Content" ObjectID="_1509792654" r:id="rId369"/>
        </w:object>
      </w:r>
      <w:r>
        <w:rPr>
          <w:rFonts w:hint="eastAsia"/>
        </w:rPr>
        <w:t>与对应全景图上像素点图像坐标</w:t>
      </w:r>
      <w:r w:rsidR="0056309E" w:rsidRPr="0056309E">
        <w:rPr>
          <w:position w:val="-14"/>
        </w:rPr>
        <w:object w:dxaOrig="780" w:dyaOrig="380">
          <v:shape id="_x0000_i1166" type="#_x0000_t75" style="width:39.75pt;height:18.75pt" o:ole="">
            <v:imagedata r:id="rId370" o:title=""/>
          </v:shape>
          <o:OLEObject Type="Embed" ProgID="Equation.DSMT4" ShapeID="_x0000_i1166" DrawAspect="Content" ObjectID="_1509792655" r:id="rId371"/>
        </w:object>
      </w:r>
      <w:r>
        <w:rPr>
          <w:rFonts w:hint="eastAsia"/>
        </w:rPr>
        <w:t>的对应关系，</w:t>
      </w:r>
      <w:r w:rsidR="0056309E" w:rsidRPr="0056309E">
        <w:rPr>
          <w:position w:val="-6"/>
        </w:rPr>
        <w:object w:dxaOrig="279" w:dyaOrig="279">
          <v:shape id="_x0000_i1167" type="#_x0000_t75" style="width:13.9pt;height:13.9pt" o:ole="">
            <v:imagedata r:id="rId372" o:title=""/>
          </v:shape>
          <o:OLEObject Type="Embed" ProgID="Equation.DSMT4" ShapeID="_x0000_i1167" DrawAspect="Content" ObjectID="_1509792656" r:id="rId373"/>
        </w:object>
      </w:r>
      <w:r w:rsidR="00ED734B">
        <w:rPr>
          <w:rFonts w:hint="eastAsia"/>
        </w:rPr>
        <w:t>和</w:t>
      </w:r>
      <w:r w:rsidR="0056309E" w:rsidRPr="00025957">
        <w:rPr>
          <w:position w:val="-4"/>
        </w:rPr>
        <w:object w:dxaOrig="279" w:dyaOrig="260">
          <v:shape id="_x0000_i1168" type="#_x0000_t75" style="width:13.9pt;height:12.75pt" o:ole="">
            <v:imagedata r:id="rId374" o:title=""/>
          </v:shape>
          <o:OLEObject Type="Embed" ProgID="Equation.DSMT4" ShapeID="_x0000_i1168" DrawAspect="Content" ObjectID="_1509792657" r:id="rId375"/>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69" type="#_x0000_t75" style="width:150pt;height:70.5pt" o:ole="">
            <v:imagedata r:id="rId376" o:title=""/>
          </v:shape>
          <o:OLEObject Type="Embed" ProgID="Equation.DSMT4" ShapeID="_x0000_i1169" DrawAspect="Content" ObjectID="_1509792658" r:id="rId377"/>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38" w:name="ZEqnNum465937"/>
      <w:r w:rsidR="00FC2530" w:rsidRPr="00D450D5">
        <w:instrText>(</w:instrText>
      </w:r>
      <w:fldSimple w:instr=" SEQ MTChap \c \* Arabic \* MERGEFORMAT ">
        <w:r w:rsidR="005E3703">
          <w:rPr>
            <w:noProof/>
          </w:rPr>
          <w:instrText>6</w:instrText>
        </w:r>
      </w:fldSimple>
      <w:r w:rsidR="00FC2530" w:rsidRPr="00D450D5">
        <w:instrText>-</w:instrText>
      </w:r>
      <w:fldSimple w:instr=" SEQ MTEqn \c \* Arabic \* MERGEFORMAT ">
        <w:r w:rsidR="005E3703">
          <w:rPr>
            <w:noProof/>
          </w:rPr>
          <w:instrText>2</w:instrText>
        </w:r>
      </w:fldSimple>
      <w:r w:rsidR="00FC2530" w:rsidRPr="00D450D5">
        <w:instrText>)</w:instrText>
      </w:r>
      <w:bookmarkEnd w:id="238"/>
      <w:r w:rsidR="00FC2530" w:rsidRPr="00D450D5">
        <w:fldChar w:fldCharType="end"/>
      </w:r>
    </w:p>
    <w:p w:rsidR="00B90D87" w:rsidRDefault="00F30502" w:rsidP="001B681F">
      <w:pPr>
        <w:pStyle w:val="3"/>
      </w:pPr>
      <w:bookmarkStart w:id="239" w:name="_Ref434392388"/>
      <w:bookmarkStart w:id="240" w:name="_Toc435369471"/>
      <w:bookmarkStart w:id="241" w:name="_Toc435369676"/>
      <w:bookmarkStart w:id="242" w:name="_Toc435639981"/>
      <w:r>
        <w:rPr>
          <w:rFonts w:hint="eastAsia"/>
        </w:rPr>
        <w:t>单位</w:t>
      </w:r>
      <w:r w:rsidR="00B90D87">
        <w:rPr>
          <w:rFonts w:hint="eastAsia"/>
        </w:rPr>
        <w:t>球面到视平面的重投影</w:t>
      </w:r>
      <w:bookmarkEnd w:id="239"/>
      <w:bookmarkEnd w:id="240"/>
      <w:bookmarkEnd w:id="241"/>
      <w:bookmarkEnd w:id="242"/>
    </w:p>
    <w:p w:rsidR="00DA6207" w:rsidRDefault="009E369D" w:rsidP="00C0788D">
      <w:pPr>
        <w:ind w:firstLine="486"/>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6"/>
      </w:pPr>
    </w:p>
    <w:p w:rsidR="004D14C8" w:rsidRDefault="00F46D7C" w:rsidP="00C0788D">
      <w:pPr>
        <w:pStyle w:val="af9"/>
      </w:pPr>
      <w:r w:rsidRPr="00C0788D">
        <w:object w:dxaOrig="11686" w:dyaOrig="6076">
          <v:shape id="_x0000_i1170" type="#_x0000_t75" style="width:417.75pt;height:3in" o:ole="">
            <v:imagedata r:id="rId378" o:title=""/>
          </v:shape>
          <o:OLEObject Type="Embed" ProgID="Visio.Drawing.15" ShapeID="_x0000_i1170" DrawAspect="Content" ObjectID="_1509792659" r:id="rId379"/>
        </w:object>
      </w:r>
      <w:bookmarkStart w:id="243" w:name="_Ref434342972"/>
    </w:p>
    <w:p w:rsidR="00102D5F" w:rsidRDefault="00FC2F2E" w:rsidP="00F52C45">
      <w:pPr>
        <w:pStyle w:val="aa"/>
      </w:pPr>
      <w:bookmarkStart w:id="244" w:name="_Ref435391419"/>
      <w:bookmarkEnd w:id="243"/>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2</w:t>
      </w:r>
      <w:r>
        <w:fldChar w:fldCharType="end"/>
      </w:r>
      <w:bookmarkEnd w:id="244"/>
      <w:r w:rsidR="00A95AD8" w:rsidRPr="00F52C45">
        <w:t xml:space="preserve"> </w:t>
      </w:r>
      <w:r w:rsidR="00A95AD8" w:rsidRPr="00F52C45">
        <w:rPr>
          <w:rFonts w:hint="eastAsia"/>
        </w:rPr>
        <w:t>视平面与单位球面点间的映射关系</w:t>
      </w:r>
    </w:p>
    <w:p w:rsidR="0019273D" w:rsidRPr="0019273D" w:rsidRDefault="0019273D" w:rsidP="0019273D">
      <w:pPr>
        <w:ind w:firstLine="486"/>
      </w:pPr>
    </w:p>
    <w:p w:rsidR="00DA6207" w:rsidRDefault="00C27B1A" w:rsidP="00E47150">
      <w:pPr>
        <w:spacing w:line="460" w:lineRule="exact"/>
        <w:ind w:firstLine="486"/>
      </w:pPr>
      <w:r>
        <w:t>由</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71" type="#_x0000_t75" style="width:37.15pt;height:18.75pt" o:ole="">
            <v:imagedata r:id="rId380" o:title=""/>
          </v:shape>
          <o:OLEObject Type="Embed" ProgID="Equation.DSMT4" ShapeID="_x0000_i1171" DrawAspect="Content" ObjectID="_1509792660" r:id="rId381"/>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72" type="#_x0000_t75" style="width:103.15pt;height:18.4pt" o:ole="">
            <v:imagedata r:id="rId382" o:title=""/>
          </v:shape>
          <o:OLEObject Type="Embed" ProgID="Equation.DSMT4" ShapeID="_x0000_i1172" DrawAspect="Content" ObjectID="_1509792661" r:id="rId383"/>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tab/>
      </w:r>
      <w:r w:rsidR="0056309E" w:rsidRPr="00025957">
        <w:rPr>
          <w:position w:val="-4"/>
        </w:rPr>
        <w:object w:dxaOrig="1200" w:dyaOrig="1160">
          <v:shape id="_x0000_i1173" type="#_x0000_t75" style="width:60.75pt;height:58.5pt" o:ole="">
            <v:imagedata r:id="rId384" o:title=""/>
          </v:shape>
          <o:OLEObject Type="Embed" ProgID="Equation.DSMT4" ShapeID="_x0000_i1173" DrawAspect="Content" ObjectID="_1509792662" r:id="rId385"/>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5E3703">
          <w:rPr>
            <w:noProof/>
          </w:rPr>
          <w:instrText>6</w:instrText>
        </w:r>
      </w:fldSimple>
      <w:r w:rsidR="00113B97" w:rsidRPr="00D450D5">
        <w:instrText>-</w:instrText>
      </w:r>
      <w:fldSimple w:instr=" SEQ MTEqn \c \* Arabic \* MERGEFORMAT ">
        <w:r w:rsidR="005E3703">
          <w:rPr>
            <w:noProof/>
          </w:rPr>
          <w:instrText>3</w:instrText>
        </w:r>
      </w:fldSimple>
      <w:r w:rsidR="00113B97" w:rsidRPr="00D450D5">
        <w:instrText>)</w:instrText>
      </w:r>
      <w:r w:rsidR="00113B97" w:rsidRPr="00D450D5">
        <w:fldChar w:fldCharType="end"/>
      </w:r>
    </w:p>
    <w:p w:rsidR="00553251" w:rsidRDefault="00B7639F" w:rsidP="007D24CB">
      <w:pPr>
        <w:ind w:firstLine="486"/>
      </w:pPr>
      <w:r>
        <w:rPr>
          <w:rFonts w:hint="eastAsia"/>
        </w:rPr>
        <w:lastRenderedPageBreak/>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74" type="#_x0000_t75" style="width:109.15pt;height:37.15pt" o:ole="">
            <v:imagedata r:id="rId386" o:title=""/>
          </v:shape>
          <o:OLEObject Type="Embed" ProgID="Equation.DSMT4" ShapeID="_x0000_i1174" DrawAspect="Content" ObjectID="_1509792663" r:id="rId387"/>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5E3703">
          <w:rPr>
            <w:noProof/>
          </w:rPr>
          <w:instrText>6</w:instrText>
        </w:r>
      </w:fldSimple>
      <w:r w:rsidR="003B69A6" w:rsidRPr="00D450D5">
        <w:instrText>-</w:instrText>
      </w:r>
      <w:fldSimple w:instr=" SEQ MTEqn \c \* Arabic \* MERGEFORMAT ">
        <w:r w:rsidR="005E3703">
          <w:rPr>
            <w:noProof/>
          </w:rPr>
          <w:instrText>4</w:instrText>
        </w:r>
      </w:fldSimple>
      <w:r w:rsidR="003B69A6" w:rsidRPr="00D450D5">
        <w:instrText>)</w:instrText>
      </w:r>
      <w:r w:rsidR="003B69A6" w:rsidRPr="00D450D5">
        <w:fldChar w:fldCharType="end"/>
      </w:r>
    </w:p>
    <w:p w:rsidR="00D00B41" w:rsidRDefault="00D00B41" w:rsidP="004B3084">
      <w:pPr>
        <w:spacing w:line="440" w:lineRule="exact"/>
        <w:ind w:firstLine="486"/>
      </w:pPr>
      <w:r>
        <w:tab/>
      </w:r>
      <w:r>
        <w:t>又由于</w:t>
      </w:r>
      <w:r w:rsidR="0056309E" w:rsidRPr="0056309E">
        <w:rPr>
          <w:position w:val="-12"/>
        </w:rPr>
        <w:object w:dxaOrig="800" w:dyaOrig="360">
          <v:shape id="_x0000_i1175" type="#_x0000_t75" style="width:39.75pt;height:18.4pt" o:ole="">
            <v:imagedata r:id="rId388" o:title=""/>
          </v:shape>
          <o:OLEObject Type="Embed" ProgID="Equation.DSMT4" ShapeID="_x0000_i1175" DrawAspect="Content" ObjectID="_1509792664" r:id="rId389"/>
        </w:object>
      </w:r>
      <w:r>
        <w:t>，</w:t>
      </w:r>
      <w:r w:rsidR="0056309E" w:rsidRPr="0056309E">
        <w:rPr>
          <w:position w:val="-16"/>
        </w:rPr>
        <w:object w:dxaOrig="1960" w:dyaOrig="480">
          <v:shape id="_x0000_i1176" type="#_x0000_t75" style="width:97.9pt;height:24.75pt" o:ole="">
            <v:imagedata r:id="rId390" o:title=""/>
          </v:shape>
          <o:OLEObject Type="Embed" ProgID="Equation.DSMT4" ShapeID="_x0000_i1176" DrawAspect="Content" ObjectID="_1509792665" r:id="rId391"/>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77" type="#_x0000_t75" style="width:103.15pt;height:127.9pt" o:ole="">
            <v:imagedata r:id="rId392" o:title=""/>
          </v:shape>
          <o:OLEObject Type="Embed" ProgID="Equation.DSMT4" ShapeID="_x0000_i1177" DrawAspect="Content" ObjectID="_1509792666" r:id="rId39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45" w:name="ZEqnNum827003"/>
      <w:r w:rsidRPr="00D450D5">
        <w:instrText>(</w:instrText>
      </w:r>
      <w:fldSimple w:instr=" SEQ MTChap \c \* Arabic \* MERGEFORMAT ">
        <w:r w:rsidR="005E3703">
          <w:rPr>
            <w:noProof/>
          </w:rPr>
          <w:instrText>6</w:instrText>
        </w:r>
      </w:fldSimple>
      <w:r w:rsidRPr="00D450D5">
        <w:instrText>-</w:instrText>
      </w:r>
      <w:fldSimple w:instr=" SEQ MTEqn \c \* Arabic \* MERGEFORMAT ">
        <w:r w:rsidR="005E3703">
          <w:rPr>
            <w:noProof/>
          </w:rPr>
          <w:instrText>5</w:instrText>
        </w:r>
      </w:fldSimple>
      <w:r w:rsidRPr="00D450D5">
        <w:instrText>)</w:instrText>
      </w:r>
      <w:bookmarkEnd w:id="245"/>
      <w:r w:rsidRPr="00D450D5">
        <w:fldChar w:fldCharType="end"/>
      </w:r>
    </w:p>
    <w:p w:rsidR="00ED1E5A" w:rsidRDefault="00AF09E6" w:rsidP="00E60ACB">
      <w:pPr>
        <w:ind w:firstLine="486"/>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78" type="#_x0000_t75" style="width:89.25pt;height:58.5pt" o:ole="">
            <v:imagedata r:id="rId394" o:title=""/>
          </v:shape>
          <o:OLEObject Type="Embed" ProgID="Equation.DSMT4" ShapeID="_x0000_i1178" DrawAspect="Content" ObjectID="_1509792667" r:id="rId395"/>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46" w:name="ZEqnNum660364"/>
      <w:r w:rsidR="00553251" w:rsidRPr="00D450D5">
        <w:instrText>(</w:instrText>
      </w:r>
      <w:fldSimple w:instr=" SEQ MTChap \c \* Arabic \* MERGEFORMAT ">
        <w:r w:rsidR="005E3703">
          <w:rPr>
            <w:noProof/>
          </w:rPr>
          <w:instrText>6</w:instrText>
        </w:r>
      </w:fldSimple>
      <w:r w:rsidR="00553251" w:rsidRPr="00D450D5">
        <w:instrText>-</w:instrText>
      </w:r>
      <w:fldSimple w:instr=" SEQ MTEqn \c \* Arabic \* MERGEFORMAT ">
        <w:r w:rsidR="005E3703">
          <w:rPr>
            <w:noProof/>
          </w:rPr>
          <w:instrText>6</w:instrText>
        </w:r>
      </w:fldSimple>
      <w:r w:rsidR="00553251" w:rsidRPr="00D450D5">
        <w:instrText>)</w:instrText>
      </w:r>
      <w:bookmarkEnd w:id="246"/>
      <w:r w:rsidR="00553251" w:rsidRPr="00D450D5">
        <w:fldChar w:fldCharType="end"/>
      </w:r>
    </w:p>
    <w:p w:rsidR="00CB4764" w:rsidRDefault="00CB4764" w:rsidP="0094777F">
      <w:pPr>
        <w:ind w:firstLine="486"/>
      </w:pPr>
      <w:r>
        <w:t>其中</w:t>
      </w:r>
      <w:r w:rsidR="0056309E" w:rsidRPr="0056309E">
        <w:rPr>
          <w:position w:val="-6"/>
        </w:rPr>
        <w:object w:dxaOrig="200" w:dyaOrig="279">
          <v:shape id="_x0000_i1179" type="#_x0000_t75" style="width:10.15pt;height:13.9pt" o:ole="">
            <v:imagedata r:id="rId396" o:title=""/>
          </v:shape>
          <o:OLEObject Type="Embed" ProgID="Equation.DSMT4" ShapeID="_x0000_i1179" DrawAspect="Content" ObjectID="_1509792668" r:id="rId397"/>
        </w:object>
      </w:r>
      <w:r>
        <w:t>和</w:t>
      </w:r>
      <w:r w:rsidR="0056309E" w:rsidRPr="0056309E">
        <w:rPr>
          <w:position w:val="-6"/>
        </w:rPr>
        <w:object w:dxaOrig="240" w:dyaOrig="220">
          <v:shape id="_x0000_i1180" type="#_x0000_t75" style="width:11.25pt;height:10.9pt" o:ole="">
            <v:imagedata r:id="rId398" o:title=""/>
          </v:shape>
          <o:OLEObject Type="Embed" ProgID="Equation.DSMT4" ShapeID="_x0000_i1180" DrawAspect="Content" ObjectID="_1509792669" r:id="rId399"/>
        </w:object>
      </w:r>
      <w:r>
        <w:t>已经于</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81" type="#_x0000_t75" style="width:31.15pt;height:13.9pt" o:ole="">
            <v:imagedata r:id="rId400" o:title=""/>
          </v:shape>
          <o:OLEObject Type="Embed" ProgID="Equation.DSMT4" ShapeID="_x0000_i1181" DrawAspect="Content" ObjectID="_1509792670" r:id="rId401"/>
        </w:object>
      </w:r>
      <w:r w:rsidR="00E222B5">
        <w:t>，</w:t>
      </w:r>
      <w:r w:rsidR="0056309E" w:rsidRPr="0056309E">
        <w:rPr>
          <w:position w:val="-10"/>
        </w:rPr>
        <w:object w:dxaOrig="600" w:dyaOrig="320">
          <v:shape id="_x0000_i1182" type="#_x0000_t75" style="width:30pt;height:16.15pt" o:ole="">
            <v:imagedata r:id="rId402" o:title=""/>
          </v:shape>
          <o:OLEObject Type="Embed" ProgID="Equation.DSMT4" ShapeID="_x0000_i1182" DrawAspect="Content" ObjectID="_1509792671" r:id="rId403"/>
        </w:object>
      </w:r>
      <w:r w:rsidR="00E222B5">
        <w:t>。</w:t>
      </w:r>
      <w:r w:rsidR="004C164C">
        <w:t>联系公式</w:t>
      </w:r>
      <w:r w:rsidR="002E2576">
        <w:fldChar w:fldCharType="begin"/>
      </w:r>
      <w:r w:rsidR="002E2576">
        <w:instrText xml:space="preserve"> GOTOBUTTON ZEqnNum465937  \* MERGEFORMAT </w:instrText>
      </w:r>
      <w:fldSimple w:instr=" REF ZEqnNum465937 \* Charformat \! \* MERGEFORMAT ">
        <w:r w:rsidR="005E3703" w:rsidRPr="00D450D5">
          <w:instrText>(</w:instrText>
        </w:r>
        <w:r w:rsidR="005E3703">
          <w:instrText>6</w:instrText>
        </w:r>
        <w:r w:rsidR="005E3703" w:rsidRPr="00D450D5">
          <w:instrText>-</w:instrText>
        </w:r>
        <w:r w:rsidR="005E3703">
          <w:instrText>2</w:instrText>
        </w:r>
        <w:r w:rsidR="005E3703" w:rsidRPr="00D450D5">
          <w:instrText>)</w:instrText>
        </w:r>
      </w:fldSimple>
      <w:r w:rsidR="002E2576">
        <w:fldChar w:fldCharType="end"/>
      </w:r>
      <w:r w:rsidR="004C164C">
        <w:rPr>
          <w:rFonts w:hint="eastAsia"/>
        </w:rPr>
        <w:t>就完成了视平面图像坐标</w:t>
      </w:r>
      <w:r w:rsidR="0056309E" w:rsidRPr="0056309E">
        <w:rPr>
          <w:position w:val="-10"/>
        </w:rPr>
        <w:object w:dxaOrig="560" w:dyaOrig="320">
          <v:shape id="_x0000_i1183" type="#_x0000_t75" style="width:27.4pt;height:16.15pt" o:ole="">
            <v:imagedata r:id="rId404" o:title=""/>
          </v:shape>
          <o:OLEObject Type="Embed" ProgID="Equation.DSMT4" ShapeID="_x0000_i1183" DrawAspect="Content" ObjectID="_1509792672" r:id="rId405"/>
        </w:object>
      </w:r>
      <w:r w:rsidR="004C164C">
        <w:rPr>
          <w:rFonts w:hint="eastAsia"/>
        </w:rPr>
        <w:t>与全景图像坐标</w:t>
      </w:r>
      <w:r w:rsidR="0056309E" w:rsidRPr="0056309E">
        <w:rPr>
          <w:position w:val="-14"/>
        </w:rPr>
        <w:object w:dxaOrig="780" w:dyaOrig="380">
          <v:shape id="_x0000_i1184" type="#_x0000_t75" style="width:39.75pt;height:18.75pt" o:ole="">
            <v:imagedata r:id="rId406" o:title=""/>
          </v:shape>
          <o:OLEObject Type="Embed" ProgID="Equation.DSMT4" ShapeID="_x0000_i1184" DrawAspect="Content" ObjectID="_1509792673" r:id="rId407"/>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85" type="#_x0000_t75" style="width:4in;height:123pt" o:ole="">
            <v:imagedata r:id="rId408" o:title=""/>
          </v:shape>
          <o:OLEObject Type="Embed" ProgID="Equation.DSMT4" ShapeID="_x0000_i1185" DrawAspect="Content" ObjectID="_1509792674" r:id="rId409"/>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5E3703">
          <w:rPr>
            <w:noProof/>
          </w:rPr>
          <w:instrText>6</w:instrText>
        </w:r>
      </w:fldSimple>
      <w:r w:rsidR="00694917" w:rsidRPr="00D450D5">
        <w:instrText>-</w:instrText>
      </w:r>
      <w:fldSimple w:instr=" SEQ MTEqn \c \* Arabic \* MERGEFORMAT ">
        <w:r w:rsidR="005E3703">
          <w:rPr>
            <w:noProof/>
          </w:rPr>
          <w:instrText>7</w:instrText>
        </w:r>
      </w:fldSimple>
      <w:r w:rsidR="00694917" w:rsidRPr="00D450D5">
        <w:instrText>)</w:instrText>
      </w:r>
      <w:r w:rsidR="00694917" w:rsidRPr="00D450D5">
        <w:fldChar w:fldCharType="end"/>
      </w:r>
    </w:p>
    <w:p w:rsidR="00CC3DE8" w:rsidRDefault="00BE186E" w:rsidP="00BE0726">
      <w:pPr>
        <w:ind w:firstLine="486"/>
      </w:pPr>
      <w:r>
        <w:t>其中</w:t>
      </w:r>
      <w:r w:rsidR="00CC3DE8">
        <w:t>，</w:t>
      </w:r>
      <w:r w:rsidR="0056309E" w:rsidRPr="0056309E">
        <w:rPr>
          <w:position w:val="-12"/>
        </w:rPr>
        <w:object w:dxaOrig="960" w:dyaOrig="360">
          <v:shape id="_x0000_i1186" type="#_x0000_t75" style="width:46.9pt;height:18.4pt" o:ole="">
            <v:imagedata r:id="rId410" o:title=""/>
          </v:shape>
          <o:OLEObject Type="Embed" ProgID="Equation.DSMT4" ShapeID="_x0000_i1186" DrawAspect="Content" ObjectID="_1509792675" r:id="rId411"/>
        </w:object>
      </w:r>
      <w:r w:rsidR="00CC3DE8">
        <w:rPr>
          <w:rFonts w:hint="eastAsia"/>
        </w:rPr>
        <w:t>，</w:t>
      </w:r>
      <w:r w:rsidR="0056309E" w:rsidRPr="0056309E">
        <w:rPr>
          <w:position w:val="-12"/>
        </w:rPr>
        <w:object w:dxaOrig="920" w:dyaOrig="360">
          <v:shape id="_x0000_i1187" type="#_x0000_t75" style="width:46.15pt;height:18.4pt" o:ole="">
            <v:imagedata r:id="rId412" o:title=""/>
          </v:shape>
          <o:OLEObject Type="Embed" ProgID="Equation.DSMT4" ShapeID="_x0000_i1187" DrawAspect="Content" ObjectID="_1509792676" r:id="rId413"/>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6"/>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88" type="#_x0000_t75" style="width:31.15pt;height:16.15pt" o:ole="">
            <v:imagedata r:id="rId414" o:title=""/>
          </v:shape>
          <o:OLEObject Type="Embed" ProgID="Equation.DSMT4" ShapeID="_x0000_i1188" DrawAspect="Content" ObjectID="_1509792677" r:id="rId415"/>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5E3703">
        <w:rPr>
          <w:rFonts w:hint="eastAsia"/>
        </w:rPr>
        <w:t>图</w:t>
      </w:r>
      <w:r w:rsidR="005E3703">
        <w:t>6.</w:t>
      </w:r>
      <w:r w:rsidR="005E3703">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89" type="#_x0000_t75" style="width:187.15pt;height:31.15pt" o:ole="">
            <v:imagedata r:id="rId416" o:title=""/>
          </v:shape>
          <o:OLEObject Type="Embed" ProgID="Equation.DSMT4" ShapeID="_x0000_i1189" DrawAspect="Content" ObjectID="_1509792678" r:id="rId417"/>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47" w:name="ZEqnNum999015"/>
      <w:r w:rsidR="00876094" w:rsidRPr="00D450D5">
        <w:instrText>(</w:instrText>
      </w:r>
      <w:fldSimple w:instr=" SEQ MTChap \c \* Arabic \* MERGEFORMAT ">
        <w:r w:rsidR="005E3703">
          <w:rPr>
            <w:noProof/>
          </w:rPr>
          <w:instrText>6</w:instrText>
        </w:r>
      </w:fldSimple>
      <w:r w:rsidR="00876094" w:rsidRPr="00D450D5">
        <w:instrText>-</w:instrText>
      </w:r>
      <w:fldSimple w:instr=" SEQ MTEqn \c \* Arabic \* MERGEFORMAT ">
        <w:r w:rsidR="005E3703">
          <w:rPr>
            <w:noProof/>
          </w:rPr>
          <w:instrText>8</w:instrText>
        </w:r>
      </w:fldSimple>
      <w:r w:rsidR="00876094" w:rsidRPr="00D450D5">
        <w:instrText>)</w:instrText>
      </w:r>
      <w:bookmarkEnd w:id="247"/>
      <w:r w:rsidR="00876094" w:rsidRPr="00D450D5">
        <w:fldChar w:fldCharType="end"/>
      </w:r>
    </w:p>
    <w:p w:rsidR="00D40A95" w:rsidRPr="00D40A95" w:rsidRDefault="00D40A95" w:rsidP="00D40A95">
      <w:pPr>
        <w:ind w:firstLine="486"/>
      </w:pPr>
      <w:r>
        <w:t>水平视域</w:t>
      </w:r>
      <w:r w:rsidRPr="0056309E">
        <w:rPr>
          <w:position w:val="-10"/>
        </w:rPr>
        <w:object w:dxaOrig="620" w:dyaOrig="320">
          <v:shape id="_x0000_i1190" type="#_x0000_t75" style="width:31.15pt;height:16.15pt" o:ole="">
            <v:imagedata r:id="rId418" o:title=""/>
          </v:shape>
          <o:OLEObject Type="Embed" ProgID="Equation.DSMT4" ShapeID="_x0000_i1190" DrawAspect="Content" ObjectID="_1509792679" r:id="rId419"/>
        </w:object>
      </w:r>
      <w:r>
        <w:t>一般控制在</w:t>
      </w:r>
      <w:r>
        <w:rPr>
          <w:rFonts w:hint="eastAsia"/>
        </w:rPr>
        <w:t>120</w:t>
      </w:r>
      <w:r w:rsidR="00621A74">
        <w:rPr>
          <w:rFonts w:cs="Times New Roman"/>
        </w:rPr>
        <w:t>度</w:t>
      </w:r>
      <w:r>
        <w:rPr>
          <w:rFonts w:hint="eastAsia"/>
        </w:rPr>
        <w:t>左右，以便与通常人眼的视角大小保持</w:t>
      </w:r>
      <w:r>
        <w:rPr>
          <w:rFonts w:hint="eastAsia"/>
        </w:rPr>
        <w:lastRenderedPageBreak/>
        <w:t>一致。</w:t>
      </w:r>
    </w:p>
    <w:p w:rsidR="00BB4FBD" w:rsidRDefault="00B4151A" w:rsidP="008C2A3F">
      <w:pPr>
        <w:pStyle w:val="af9"/>
      </w:pPr>
      <w:r>
        <w:object w:dxaOrig="5896" w:dyaOrig="3991">
          <v:shape id="_x0000_i1191" type="#_x0000_t75" style="width:206.25pt;height:140.25pt" o:ole="">
            <v:imagedata r:id="rId420" o:title=""/>
          </v:shape>
          <o:OLEObject Type="Embed" ProgID="Visio.Drawing.15" ShapeID="_x0000_i1191" DrawAspect="Content" ObjectID="_1509792680" r:id="rId421"/>
        </w:object>
      </w:r>
    </w:p>
    <w:p w:rsidR="00BF699D" w:rsidRPr="00F52C45" w:rsidRDefault="00FC2F2E" w:rsidP="00F52C45">
      <w:pPr>
        <w:pStyle w:val="aa"/>
      </w:pPr>
      <w:bookmarkStart w:id="248" w:name="_Ref435391630"/>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3</w:t>
      </w:r>
      <w:r>
        <w:fldChar w:fldCharType="end"/>
      </w:r>
      <w:bookmarkEnd w:id="248"/>
      <w:r w:rsidR="00BB4FBD" w:rsidRPr="00F52C45">
        <w:t xml:space="preserve"> </w:t>
      </w:r>
      <w:r w:rsidR="00BB4FBD" w:rsidRPr="00F52C45">
        <w:t>水平视域与参数</w:t>
      </w:r>
      <w:r w:rsidR="00BB4FBD" w:rsidRPr="00CC7C9E">
        <w:rPr>
          <w:i/>
        </w:rPr>
        <w:t>d</w:t>
      </w:r>
      <w:r w:rsidR="00BB4FBD" w:rsidRPr="00F52C45">
        <w:t>之间</w:t>
      </w:r>
      <w:r w:rsidR="00BB4FBD" w:rsidRPr="00F52C45">
        <w:rPr>
          <w:rFonts w:hint="eastAsia"/>
        </w:rPr>
        <w:t>的关系</w:t>
      </w:r>
    </w:p>
    <w:p w:rsidR="00AA7E11" w:rsidRDefault="00B2280E" w:rsidP="001B681F">
      <w:pPr>
        <w:pStyle w:val="3"/>
      </w:pPr>
      <w:bookmarkStart w:id="249" w:name="_Toc435369472"/>
      <w:bookmarkStart w:id="250" w:name="_Toc435369677"/>
      <w:bookmarkStart w:id="251" w:name="_Toc435639982"/>
      <w:r>
        <w:rPr>
          <w:rFonts w:hint="eastAsia"/>
        </w:rPr>
        <w:t>视平面场景的运动变化调整</w:t>
      </w:r>
      <w:bookmarkEnd w:id="249"/>
      <w:bookmarkEnd w:id="250"/>
      <w:bookmarkEnd w:id="251"/>
    </w:p>
    <w:p w:rsidR="00B90D87" w:rsidRDefault="006821C2" w:rsidP="008C2A3F">
      <w:pPr>
        <w:ind w:firstLine="486"/>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fldSimple w:instr=" REF ZEqnNum999015 \* Charformat \! \* MERGEFORMAT ">
        <w:r w:rsidR="005E3703" w:rsidRPr="00D450D5">
          <w:instrText>(</w:instrText>
        </w:r>
        <w:r w:rsidR="005E3703">
          <w:instrText>6</w:instrText>
        </w:r>
        <w:r w:rsidR="005E3703" w:rsidRPr="00D450D5">
          <w:instrText>-</w:instrText>
        </w:r>
        <w:r w:rsidR="005E3703">
          <w:instrText>8</w:instrText>
        </w:r>
        <w:r w:rsidR="005E3703" w:rsidRPr="00D450D5">
          <w:instrText>)</w:instrText>
        </w:r>
      </w:fldSimple>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6"/>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6"/>
      </w:pPr>
      <w:r>
        <w:t>我们以</w:t>
      </w:r>
      <w:r w:rsidR="008F177B">
        <w:fldChar w:fldCharType="begin"/>
      </w:r>
      <w:r w:rsidR="008F177B">
        <w:instrText xml:space="preserve"> REF _Ref435391419 \h </w:instrText>
      </w:r>
      <w:r w:rsidR="008F177B">
        <w:fldChar w:fldCharType="separate"/>
      </w:r>
      <w:r w:rsidR="005E3703">
        <w:rPr>
          <w:rFonts w:hint="eastAsia"/>
        </w:rPr>
        <w:t>图</w:t>
      </w:r>
      <w:r w:rsidR="005E3703">
        <w:t>6.</w:t>
      </w:r>
      <w:r w:rsidR="005E3703">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92" type="#_x0000_t75" style="width:17.65pt;height:18.4pt" o:ole="">
            <v:imagedata r:id="rId422" o:title=""/>
          </v:shape>
          <o:OLEObject Type="Embed" ProgID="Equation.DSMT4" ShapeID="_x0000_i1192" DrawAspect="Content" ObjectID="_1509792681" r:id="rId423"/>
        </w:object>
      </w:r>
      <w:r w:rsidR="00DD371C">
        <w:t>和</w:t>
      </w:r>
      <w:r w:rsidR="00A76DDB" w:rsidRPr="00A76DDB">
        <w:rPr>
          <w:position w:val="-12"/>
        </w:rPr>
        <w:object w:dxaOrig="320" w:dyaOrig="360">
          <v:shape id="_x0000_i1193" type="#_x0000_t75" style="width:16.15pt;height:18.4pt" o:ole="">
            <v:imagedata r:id="rId424" o:title=""/>
          </v:shape>
          <o:OLEObject Type="Embed" ProgID="Equation.DSMT4" ShapeID="_x0000_i1193" DrawAspect="Content" ObjectID="_1509792682" r:id="rId425"/>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tab/>
      </w:r>
      <w:r w:rsidR="00626895" w:rsidRPr="00025957">
        <w:rPr>
          <w:position w:val="-4"/>
        </w:rPr>
        <w:object w:dxaOrig="2780" w:dyaOrig="1120">
          <v:shape id="_x0000_i1194" type="#_x0000_t75" style="width:139.15pt;height:55.9pt" o:ole="">
            <v:imagedata r:id="rId426" o:title=""/>
          </v:shape>
          <o:OLEObject Type="Embed" ProgID="Equation.DSMT4" ShapeID="_x0000_i1194" DrawAspect="Content" ObjectID="_1509792683" r:id="rId427"/>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5E3703">
          <w:rPr>
            <w:noProof/>
          </w:rPr>
          <w:instrText>6</w:instrText>
        </w:r>
      </w:fldSimple>
      <w:r w:rsidR="003E6384" w:rsidRPr="00D450D5">
        <w:instrText>-</w:instrText>
      </w:r>
      <w:fldSimple w:instr=" SEQ MTEqn \c \* Arabic \* MERGEFORMAT ">
        <w:r w:rsidR="005E3703">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95" type="#_x0000_t75" style="width:136.15pt;height:55.9pt" o:ole="">
            <v:imagedata r:id="rId428" o:title=""/>
          </v:shape>
          <o:OLEObject Type="Embed" ProgID="Equation.DSMT4" ShapeID="_x0000_i1195" DrawAspect="Content" ObjectID="_1509792684" r:id="rId429"/>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5E3703">
          <w:rPr>
            <w:noProof/>
          </w:rPr>
          <w:instrText>6</w:instrText>
        </w:r>
      </w:fldSimple>
      <w:r w:rsidR="00077E7D" w:rsidRPr="00D450D5">
        <w:instrText>-</w:instrText>
      </w:r>
      <w:fldSimple w:instr=" SEQ MTEqn \c \* Arabic \* MERGEFORMAT ">
        <w:r w:rsidR="005E3703">
          <w:rPr>
            <w:noProof/>
          </w:rPr>
          <w:instrText>10</w:instrText>
        </w:r>
      </w:fldSimple>
      <w:r w:rsidR="00077E7D" w:rsidRPr="00D450D5">
        <w:instrText>)</w:instrText>
      </w:r>
      <w:r w:rsidR="00077E7D" w:rsidRPr="00D450D5">
        <w:fldChar w:fldCharType="end"/>
      </w:r>
    </w:p>
    <w:p w:rsidR="006D633D" w:rsidRDefault="008F177B" w:rsidP="004B455E">
      <w:pPr>
        <w:ind w:firstLine="486"/>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w:t>
      </w:r>
      <w:r w:rsidR="006D633D">
        <w:rPr>
          <w:rFonts w:hint="eastAsia"/>
        </w:rPr>
        <w:lastRenderedPageBreak/>
        <w:t>运动可以表达为：</w:t>
      </w:r>
      <w:r w:rsidR="0056309E" w:rsidRPr="0056309E">
        <w:rPr>
          <w:position w:val="-14"/>
        </w:rPr>
        <w:object w:dxaOrig="1060" w:dyaOrig="380">
          <v:shape id="_x0000_i1196" type="#_x0000_t75" style="width:52.5pt;height:18.75pt" o:ole="">
            <v:imagedata r:id="rId430" o:title=""/>
          </v:shape>
          <o:OLEObject Type="Embed" ProgID="Equation.DSMT4" ShapeID="_x0000_i1196" DrawAspect="Content" ObjectID="_1509792685" r:id="rId431"/>
        </w:object>
      </w:r>
      <w:r w:rsidR="006D633D">
        <w:t>。</w:t>
      </w:r>
    </w:p>
    <w:p w:rsidR="001B2106" w:rsidRDefault="00FF7376" w:rsidP="004B455E">
      <w:pPr>
        <w:ind w:firstLine="486"/>
      </w:pPr>
      <w:r>
        <w:t>考虑</w:t>
      </w:r>
      <w:r>
        <w:fldChar w:fldCharType="begin"/>
      </w:r>
      <w:r>
        <w:instrText xml:space="preserve"> REF _Ref434392388 \r \h </w:instrText>
      </w:r>
      <w:r w:rsidR="008719FF">
        <w:instrText xml:space="preserve"> \* MERGEFORMAT </w:instrText>
      </w:r>
      <w:r>
        <w:fldChar w:fldCharType="separate"/>
      </w:r>
      <w:r w:rsidR="005E3703">
        <w:t>6.2</w:t>
      </w:r>
      <w:r>
        <w:fldChar w:fldCharType="end"/>
      </w:r>
      <w:r>
        <w:t>节中所描述的映射关系，我们发现只要在映射过程中对球面上的点</w:t>
      </w:r>
      <w:r w:rsidR="0056309E" w:rsidRPr="0056309E">
        <w:rPr>
          <w:position w:val="-12"/>
        </w:rPr>
        <w:object w:dxaOrig="300" w:dyaOrig="360">
          <v:shape id="_x0000_i1197" type="#_x0000_t75" style="width:15pt;height:18.4pt" o:ole="">
            <v:imagedata r:id="rId432" o:title=""/>
          </v:shape>
          <o:OLEObject Type="Embed" ProgID="Equation.DSMT4" ShapeID="_x0000_i1197" DrawAspect="Content" ObjectID="_1509792686" r:id="rId433"/>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fldSimple w:instr=" REF ZEqnNum827003 \* Charformat \! \* MERGEFORMAT ">
        <w:r w:rsidR="005E3703" w:rsidRPr="00D450D5">
          <w:instrText>(</w:instrText>
        </w:r>
        <w:r w:rsidR="005E3703">
          <w:instrText>6</w:instrText>
        </w:r>
        <w:r w:rsidR="005E3703" w:rsidRPr="00D450D5">
          <w:instrText>-</w:instrText>
        </w:r>
        <w:r w:rsidR="005E3703">
          <w:instrText>5</w:instrText>
        </w:r>
        <w:r w:rsidR="005E3703" w:rsidRPr="00D450D5">
          <w:instrText>)</w:instrText>
        </w:r>
      </w:fldSimple>
      <w:r w:rsidR="002D296A">
        <w:fldChar w:fldCharType="end"/>
      </w:r>
      <w:r w:rsidR="00486C9E">
        <w:t>和</w:t>
      </w:r>
      <w:r w:rsidR="002D296A">
        <w:fldChar w:fldCharType="begin"/>
      </w:r>
      <w:r w:rsidR="002D296A">
        <w:instrText xml:space="preserve"> GOTOBUTTON ZEqnNum660364  \* MERGEFORMAT </w:instrText>
      </w:r>
      <w:fldSimple w:instr=" REF ZEqnNum660364 \* Charformat \! \* MERGEFORMAT ">
        <w:r w:rsidR="005E3703" w:rsidRPr="00D450D5">
          <w:instrText>(</w:instrText>
        </w:r>
        <w:r w:rsidR="005E3703">
          <w:instrText>6</w:instrText>
        </w:r>
        <w:r w:rsidR="005E3703" w:rsidRPr="00D450D5">
          <w:instrText>-</w:instrText>
        </w:r>
        <w:r w:rsidR="005E3703">
          <w:instrText>6</w:instrText>
        </w:r>
        <w:r w:rsidR="005E3703" w:rsidRPr="00D450D5">
          <w:instrText>)</w:instrText>
        </w:r>
      </w:fldSimple>
      <w:r w:rsidR="002D296A">
        <w:fldChar w:fldCharType="end"/>
      </w:r>
      <w:r w:rsidR="00486C9E">
        <w:t>之间作如下变换：</w:t>
      </w:r>
    </w:p>
    <w:p w:rsidR="00BF1D86" w:rsidRPr="00D450D5" w:rsidRDefault="0082343E" w:rsidP="00D450D5">
      <w:pPr>
        <w:pStyle w:val="af8"/>
      </w:pPr>
      <w:r w:rsidRPr="00D450D5">
        <w:tab/>
      </w:r>
      <w:r w:rsidR="0056309E" w:rsidRPr="00025957">
        <w:rPr>
          <w:position w:val="-4"/>
        </w:rPr>
        <w:object w:dxaOrig="1719" w:dyaOrig="1160">
          <v:shape id="_x0000_i1198" type="#_x0000_t75" style="width:85.5pt;height:58.5pt" o:ole="">
            <v:imagedata r:id="rId434" o:title=""/>
          </v:shape>
          <o:OLEObject Type="Embed" ProgID="Equation.DSMT4" ShapeID="_x0000_i1198" DrawAspect="Content" ObjectID="_1509792687" r:id="rId435"/>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5E3703">
          <w:rPr>
            <w:noProof/>
          </w:rPr>
          <w:instrText>6</w:instrText>
        </w:r>
      </w:fldSimple>
      <w:r w:rsidR="00BF1D86" w:rsidRPr="00D450D5">
        <w:instrText>-</w:instrText>
      </w:r>
      <w:fldSimple w:instr=" SEQ MTEqn \c \* Arabic \* MERGEFORMAT ">
        <w:r w:rsidR="005E3703">
          <w:rPr>
            <w:noProof/>
          </w:rPr>
          <w:instrText>11</w:instrText>
        </w:r>
      </w:fldSimple>
      <w:r w:rsidR="00BF1D86" w:rsidRPr="00D450D5">
        <w:instrText>)</w:instrText>
      </w:r>
      <w:r w:rsidR="00BF1D86" w:rsidRPr="00D450D5">
        <w:fldChar w:fldCharType="end"/>
      </w:r>
    </w:p>
    <w:p w:rsidR="00BF1D86" w:rsidRDefault="00706A98" w:rsidP="004B455E">
      <w:pPr>
        <w:ind w:firstLine="486"/>
      </w:pPr>
      <w:r>
        <w:t>变换后的坐标代入公式</w:t>
      </w:r>
      <w:r w:rsidR="00121A83">
        <w:fldChar w:fldCharType="begin"/>
      </w:r>
      <w:r w:rsidR="00121A83">
        <w:instrText xml:space="preserve"> GOTOBUTTON ZEqnNum660364  \* MERGEFORMAT </w:instrText>
      </w:r>
      <w:fldSimple w:instr=" REF ZEqnNum660364 \* Charformat \! \* MERGEFORMAT ">
        <w:r w:rsidR="005E3703" w:rsidRPr="00D450D5">
          <w:instrText>(</w:instrText>
        </w:r>
        <w:r w:rsidR="005E3703">
          <w:instrText>6</w:instrText>
        </w:r>
        <w:r w:rsidR="005E3703" w:rsidRPr="00D450D5">
          <w:instrText>-</w:instrText>
        </w:r>
        <w:r w:rsidR="005E3703">
          <w:instrText>6</w:instrText>
        </w:r>
        <w:r w:rsidR="005E3703" w:rsidRPr="00D450D5">
          <w:instrText>)</w:instrText>
        </w:r>
      </w:fldSimple>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52" w:name="_Toc435369473"/>
      <w:bookmarkStart w:id="253" w:name="_Toc435369678"/>
      <w:bookmarkStart w:id="254" w:name="_Toc435639983"/>
      <w:r>
        <w:t>算法性能的讨论</w:t>
      </w:r>
      <w:bookmarkEnd w:id="252"/>
      <w:bookmarkEnd w:id="253"/>
      <w:bookmarkEnd w:id="254"/>
    </w:p>
    <w:p w:rsidR="00CD1785" w:rsidRDefault="00CD1785" w:rsidP="004B455E">
      <w:pPr>
        <w:ind w:firstLine="486"/>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55" w:name="_Toc435369474"/>
      <w:bookmarkStart w:id="256" w:name="_Toc435369679"/>
      <w:bookmarkStart w:id="257" w:name="_Toc435639984"/>
      <w:r>
        <w:rPr>
          <w:rFonts w:hint="eastAsia"/>
        </w:rPr>
        <w:t>全景漫游的实验结果</w:t>
      </w:r>
      <w:bookmarkEnd w:id="255"/>
      <w:bookmarkEnd w:id="256"/>
      <w:bookmarkEnd w:id="257"/>
    </w:p>
    <w:p w:rsidR="00CB0221" w:rsidRDefault="008118E1" w:rsidP="004B455E">
      <w:pPr>
        <w:ind w:firstLine="486"/>
      </w:pPr>
      <w:r>
        <w:t>本文针对球形鱼眼全景图</w:t>
      </w:r>
      <w:r w:rsidR="005D0040">
        <w:t>设计并实现一个全景浏览器，用于浏览鱼眼校正图拼接后的全景图像</w:t>
      </w:r>
      <w:r w:rsidR="00060234">
        <w:t>，</w:t>
      </w:r>
      <w:r w:rsidR="00060234">
        <w:fldChar w:fldCharType="begin"/>
      </w:r>
      <w:r w:rsidR="00060234">
        <w:instrText xml:space="preserve"> REF _Ref435392137 \h </w:instrText>
      </w:r>
      <w:r w:rsidR="00060234">
        <w:fldChar w:fldCharType="separate"/>
      </w:r>
      <w:r w:rsidR="005E3703">
        <w:rPr>
          <w:rFonts w:hint="eastAsia"/>
        </w:rPr>
        <w:t>图</w:t>
      </w:r>
      <w:r w:rsidR="005E3703">
        <w:t>6.</w:t>
      </w:r>
      <w:r w:rsidR="005E3703">
        <w:rPr>
          <w:noProof/>
        </w:rPr>
        <w:t>4</w:t>
      </w:r>
      <w:r w:rsidR="00060234">
        <w:fldChar w:fldCharType="end"/>
      </w:r>
      <w:r w:rsidR="00796877">
        <w:t>为浏览窗口在全景图中漫游的过程，左边图中的白色部分是浏览窗口在全景图中对应的显示区域。</w:t>
      </w: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p w:rsidR="00EF0BD4" w:rsidRDefault="00EF0BD4" w:rsidP="004B455E">
      <w:pPr>
        <w:ind w:firstLine="486"/>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755B59A4" wp14:editId="4C8AD17A">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04931A8D" wp14:editId="1A6E55E9">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5E29873" wp14:editId="30FF2E39">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489D0E42" wp14:editId="4C38D3BE">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3B1FEABA" wp14:editId="527CBF14">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6BB567B" wp14:editId="2BF17BF6">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6A2D4696" wp14:editId="65F9C780">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A675FA1" wp14:editId="2ACC6D12">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7F810D3F" wp14:editId="14E6358E">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5EA1523D" wp14:editId="6DDCDD34">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C04CAA" w:rsidRPr="00F52C45" w:rsidRDefault="00FC2F2E" w:rsidP="00F52C45">
      <w:pPr>
        <w:pStyle w:val="aa"/>
      </w:pPr>
      <w:bookmarkStart w:id="258" w:name="_Ref435392137"/>
      <w:r>
        <w:rPr>
          <w:rFonts w:hint="eastAsia"/>
        </w:rPr>
        <w:t>图</w:t>
      </w:r>
      <w:r>
        <w:fldChar w:fldCharType="begin"/>
      </w:r>
      <w:r>
        <w:instrText xml:space="preserve"> </w:instrText>
      </w:r>
      <w:r w:rsidRPr="00F66ABF">
        <w:rPr>
          <w:rFonts w:hint="eastAsia"/>
        </w:rPr>
        <w:instrText>QUOTE "</w:instrText>
      </w:r>
      <w:r w:rsidRPr="00F66ABF">
        <w:rPr>
          <w:rFonts w:hint="eastAsia"/>
        </w:rPr>
        <w:instrText>一九一一年一月</w:instrText>
      </w:r>
      <w:r>
        <w:fldChar w:fldCharType="begin"/>
      </w:r>
      <w:r>
        <w:instrText xml:space="preserve"> </w:instrText>
      </w:r>
      <w:r w:rsidRPr="00F66ABF">
        <w:rPr>
          <w:rFonts w:hint="eastAsia"/>
        </w:rPr>
        <w:instrText>STYLEREF</w:instrText>
      </w:r>
      <w:r>
        <w:rPr>
          <w:rFonts w:hint="eastAsia"/>
        </w:rPr>
        <w:instrText xml:space="preserve"> 2</w:instrText>
      </w:r>
      <w:r w:rsidRPr="00F66ABF">
        <w:rPr>
          <w:rFonts w:hint="eastAsia"/>
        </w:rPr>
        <w:instrText xml:space="preserve"> \s</w:instrText>
      </w:r>
      <w:r>
        <w:instrText xml:space="preserve"> </w:instrText>
      </w:r>
      <w:r>
        <w:fldChar w:fldCharType="separate"/>
      </w:r>
      <w:r w:rsidR="005E3703">
        <w:rPr>
          <w:rFonts w:hint="eastAsia"/>
          <w:noProof/>
        </w:rPr>
        <w:instrText>六</w:instrText>
      </w:r>
      <w:r>
        <w:fldChar w:fldCharType="end"/>
      </w:r>
      <w:r w:rsidRPr="00F66ABF">
        <w:rPr>
          <w:rFonts w:hint="eastAsia"/>
        </w:rPr>
        <w:instrText>日</w:instrText>
      </w:r>
      <w:r w:rsidRPr="00F66ABF">
        <w:rPr>
          <w:rFonts w:hint="eastAsia"/>
        </w:rPr>
        <w:instrText>"\@"D"</w:instrText>
      </w:r>
      <w:r>
        <w:instrText xml:space="preserve"> </w:instrText>
      </w:r>
      <w:r>
        <w:fldChar w:fldCharType="separate"/>
      </w:r>
      <w:r w:rsidR="005E3703">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5E3703">
        <w:rPr>
          <w:noProof/>
        </w:rPr>
        <w:t>4</w:t>
      </w:r>
      <w:r>
        <w:fldChar w:fldCharType="end"/>
      </w:r>
      <w:bookmarkEnd w:id="258"/>
      <w:r>
        <w:t xml:space="preserve"> </w:t>
      </w:r>
      <w:r w:rsidR="00AE74DF">
        <w:t>全景浏览器在</w:t>
      </w:r>
      <w:r w:rsidR="00C04CAA" w:rsidRPr="00F52C45">
        <w:t>全景图的不同区域进行浏览</w:t>
      </w:r>
    </w:p>
    <w:p w:rsidR="00E132C3" w:rsidRDefault="00C25CDF" w:rsidP="004B455E">
      <w:pPr>
        <w:ind w:firstLine="486"/>
      </w:pPr>
      <w:r>
        <w:rPr>
          <w:rFonts w:hint="eastAsia"/>
        </w:rPr>
        <w:t xml:space="preserve"> </w:t>
      </w:r>
    </w:p>
    <w:p w:rsidR="00EF27B3" w:rsidRDefault="00C25CDF" w:rsidP="004B455E">
      <w:pPr>
        <w:ind w:firstLine="486"/>
      </w:pPr>
      <w:r>
        <w:rPr>
          <w:rFonts w:hint="eastAsia"/>
        </w:rPr>
        <w:t xml:space="preserve"> </w:t>
      </w:r>
    </w:p>
    <w:p w:rsidR="00C25CDF" w:rsidRDefault="00C25CDF" w:rsidP="004B455E">
      <w:pPr>
        <w:ind w:firstLine="486"/>
      </w:pPr>
      <w:r>
        <w:rPr>
          <w:rFonts w:hint="eastAsia"/>
        </w:rPr>
        <w:t xml:space="preserve"> </w:t>
      </w:r>
    </w:p>
    <w:p w:rsidR="00FA62D0" w:rsidRDefault="00FA62D0" w:rsidP="004B455E">
      <w:pPr>
        <w:ind w:firstLine="486"/>
        <w:sectPr w:rsidR="00FA62D0" w:rsidSect="00771179">
          <w:endnotePr>
            <w:numFmt w:val="decimal"/>
          </w:endnotePr>
          <w:pgSz w:w="11906" w:h="16838" w:code="9"/>
          <w:pgMar w:top="1049" w:right="1814" w:bottom="1049" w:left="1814" w:header="703" w:footer="703" w:gutter="0"/>
          <w:cols w:space="425"/>
          <w:titlePg/>
          <w:docGrid w:type="linesAndChars" w:linePitch="475" w:charSpace="614"/>
        </w:sectPr>
      </w:pPr>
    </w:p>
    <w:p w:rsidR="00D250F7" w:rsidRPr="001F15CB" w:rsidRDefault="00E70F6C" w:rsidP="00CD4FE6">
      <w:pPr>
        <w:pStyle w:val="2"/>
      </w:pPr>
      <w:bookmarkStart w:id="259" w:name="_Toc433829937"/>
      <w:bookmarkStart w:id="260" w:name="_Toc433830156"/>
      <w:bookmarkStart w:id="261" w:name="_Toc435369475"/>
      <w:bookmarkStart w:id="262" w:name="_Toc435369680"/>
      <w:bookmarkStart w:id="263" w:name="_Toc435639985"/>
      <w:r w:rsidRPr="001F15CB">
        <w:lastRenderedPageBreak/>
        <w:t>总结</w:t>
      </w:r>
      <w:bookmarkEnd w:id="259"/>
      <w:bookmarkEnd w:id="260"/>
      <w:r w:rsidR="00812606" w:rsidRPr="001F15CB">
        <w:t>与展</w:t>
      </w:r>
      <w:r w:rsidR="009D5337" w:rsidRPr="001F15CB">
        <w:t>望</w:t>
      </w:r>
      <w:bookmarkEnd w:id="261"/>
      <w:bookmarkEnd w:id="262"/>
      <w:bookmarkEnd w:id="263"/>
    </w:p>
    <w:p w:rsidR="00FA73AB" w:rsidRDefault="00853756" w:rsidP="001B681F">
      <w:pPr>
        <w:pStyle w:val="3"/>
      </w:pPr>
      <w:bookmarkStart w:id="264" w:name="_Toc435369476"/>
      <w:bookmarkStart w:id="265" w:name="_Toc435369681"/>
      <w:bookmarkStart w:id="266" w:name="_Toc435639986"/>
      <w:r>
        <w:t>总结</w:t>
      </w:r>
      <w:bookmarkEnd w:id="264"/>
      <w:bookmarkEnd w:id="265"/>
      <w:bookmarkEnd w:id="266"/>
    </w:p>
    <w:p w:rsidR="00BB26D2" w:rsidRDefault="004206DF" w:rsidP="00BB26D2">
      <w:pPr>
        <w:ind w:firstLine="486"/>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6"/>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6"/>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6"/>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251F8" w:rsidRDefault="005251F8" w:rsidP="00147584">
      <w:pPr>
        <w:pStyle w:val="a9"/>
        <w:ind w:left="476" w:firstLineChars="0" w:firstLine="0"/>
      </w:pPr>
    </w:p>
    <w:p w:rsidR="00615C64" w:rsidRDefault="00615C64" w:rsidP="00147584">
      <w:pPr>
        <w:pStyle w:val="a9"/>
        <w:ind w:left="476" w:firstLineChars="0" w:firstLine="0"/>
      </w:pPr>
    </w:p>
    <w:p w:rsidR="00550AC9" w:rsidRDefault="00853756" w:rsidP="001B681F">
      <w:pPr>
        <w:pStyle w:val="3"/>
      </w:pPr>
      <w:bookmarkStart w:id="267" w:name="_Toc435369477"/>
      <w:bookmarkStart w:id="268" w:name="_Toc435369682"/>
      <w:bookmarkStart w:id="269" w:name="_Toc435639987"/>
      <w:r>
        <w:t>进一步的工作</w:t>
      </w:r>
      <w:bookmarkEnd w:id="267"/>
      <w:bookmarkEnd w:id="268"/>
      <w:bookmarkEnd w:id="269"/>
    </w:p>
    <w:p w:rsidR="00550AC9" w:rsidRDefault="00ED342F" w:rsidP="004B455E">
      <w:pPr>
        <w:ind w:firstLine="486"/>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6"/>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6"/>
      </w:pPr>
      <w:r>
        <w:t>图像校正方面，纵向压缩柱面投</w:t>
      </w:r>
      <w:r>
        <w:rPr>
          <w:rFonts w:hint="eastAsia"/>
        </w:rPr>
        <w:t>影算法在水平方向的校正效果仍需要进一步改进。</w:t>
      </w:r>
    </w:p>
    <w:p w:rsidR="006E1EB0" w:rsidRDefault="006E1EB0" w:rsidP="004B455E">
      <w:pPr>
        <w:ind w:firstLine="486"/>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6"/>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6"/>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pPr>
    </w:p>
    <w:p w:rsidR="00550AC9" w:rsidRDefault="00550AC9" w:rsidP="004B455E">
      <w:pPr>
        <w:ind w:firstLine="486"/>
        <w:sectPr w:rsidR="00550AC9" w:rsidSect="00771179">
          <w:endnotePr>
            <w:numFmt w:val="decimal"/>
          </w:endnotePr>
          <w:pgSz w:w="11906" w:h="16838" w:code="9"/>
          <w:pgMar w:top="1049" w:right="1814" w:bottom="1049" w:left="1814" w:header="703" w:footer="703" w:gutter="0"/>
          <w:cols w:space="425"/>
          <w:titlePg/>
          <w:docGrid w:type="linesAndChars" w:linePitch="475" w:charSpace="614"/>
        </w:sectPr>
      </w:pPr>
      <w:bookmarkStart w:id="270" w:name="_GoBack"/>
      <w:bookmarkEnd w:id="270"/>
    </w:p>
    <w:p w:rsidR="00E70F6C" w:rsidRDefault="00232ED1" w:rsidP="004B455E">
      <w:pPr>
        <w:pStyle w:val="ae"/>
      </w:pPr>
      <w:bookmarkStart w:id="271" w:name="_Toc435369478"/>
      <w:bookmarkStart w:id="272" w:name="_Toc435369683"/>
      <w:bookmarkStart w:id="273" w:name="_Toc435639988"/>
      <w:r>
        <w:lastRenderedPageBreak/>
        <w:t>参考文献</w:t>
      </w:r>
      <w:bookmarkEnd w:id="271"/>
      <w:bookmarkEnd w:id="272"/>
      <w:bookmarkEnd w:id="273"/>
    </w:p>
    <w:p w:rsidR="0041263F" w:rsidRPr="006626F4" w:rsidRDefault="0041263F" w:rsidP="0041263F">
      <w:pPr>
        <w:pStyle w:val="a0"/>
        <w:ind w:left="243" w:hanging="243"/>
      </w:pPr>
      <w:r w:rsidRPr="00117F32">
        <w:t>Wei Y Q, Xiao J, Hao D Q. Virtual Campus Roaming System Optimization Algorithms Based on Virtual Reality</w:t>
      </w:r>
      <w:r>
        <w:t xml:space="preserve">. </w:t>
      </w:r>
      <w:r w:rsidRPr="00117F32">
        <w:t>Advanced Mate</w:t>
      </w:r>
      <w:r w:rsidR="00CE4279">
        <w:t>rials Research,</w:t>
      </w:r>
      <w:r>
        <w:t xml:space="preserve"> 2014, 834: 1903~</w:t>
      </w:r>
      <w:r w:rsidRPr="00117F32">
        <w:t>1906.</w:t>
      </w:r>
    </w:p>
    <w:p w:rsidR="0041263F" w:rsidRPr="002B304E" w:rsidRDefault="0041263F" w:rsidP="0041263F">
      <w:pPr>
        <w:pStyle w:val="a0"/>
        <w:ind w:left="243" w:hanging="243"/>
      </w:pPr>
      <w:r w:rsidRPr="00EC2040">
        <w:t>Thibault S. Panoramic len</w:t>
      </w:r>
      <w:r>
        <w:t xml:space="preserve">s applications revisited. </w:t>
      </w:r>
      <w:r w:rsidRPr="00EC2040">
        <w:t>Photonics Europe. International Society for Optics and Photonics, 2008: 70000</w:t>
      </w:r>
      <w:r>
        <w:t>~7000</w:t>
      </w:r>
      <w:r w:rsidRPr="00EC2040">
        <w:t>8.</w:t>
      </w:r>
    </w:p>
    <w:p w:rsidR="0041263F" w:rsidRPr="002B304E" w:rsidRDefault="0041263F" w:rsidP="0041263F">
      <w:pPr>
        <w:pStyle w:val="a0"/>
        <w:ind w:left="243" w:hanging="243"/>
      </w:pPr>
      <w:r w:rsidRPr="00156465">
        <w:t>Zheng L, Yang C R, Cheng L Y. Application of Web-Based 3-D Panoramic Technology in the Equipment Visualization</w:t>
      </w:r>
      <w:r>
        <w:t xml:space="preserve">. </w:t>
      </w:r>
      <w:r w:rsidRPr="00156465">
        <w:t>Advanced Mate</w:t>
      </w:r>
      <w:r w:rsidR="00CE4279">
        <w:t>rials Research,</w:t>
      </w:r>
      <w:r>
        <w:t xml:space="preserve"> 2012, 588: 1390~</w:t>
      </w:r>
      <w:r w:rsidRPr="00156465">
        <w:t>1393.</w:t>
      </w:r>
    </w:p>
    <w:p w:rsidR="0041263F" w:rsidRPr="001433C0" w:rsidRDefault="0041263F" w:rsidP="0041263F">
      <w:pPr>
        <w:pStyle w:val="a0"/>
        <w:ind w:left="243" w:hanging="243"/>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41263F" w:rsidRPr="002B304E" w:rsidRDefault="0041263F" w:rsidP="0041263F">
      <w:pPr>
        <w:pStyle w:val="a0"/>
        <w:ind w:left="243" w:hanging="243"/>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41263F" w:rsidRPr="002B304E" w:rsidRDefault="0041263F" w:rsidP="0041263F">
      <w:pPr>
        <w:pStyle w:val="a0"/>
        <w:ind w:left="243" w:hanging="243"/>
      </w:pPr>
      <w:r w:rsidRPr="008D44DB">
        <w:t>Ling Y, Yong C, Cheng Y. The Key Technology of Virtual Reality System Based on Panoramic View</w:t>
      </w:r>
      <w:r>
        <w:t xml:space="preserve">. </w:t>
      </w:r>
      <w:r w:rsidR="00CE4279">
        <w:t>Applied Mechanics and Materials,</w:t>
      </w:r>
      <w:r w:rsidRPr="008D44DB">
        <w:t xml:space="preserve"> 2012, 130: 3123</w:t>
      </w:r>
      <w:r>
        <w:t>~</w:t>
      </w:r>
      <w:r w:rsidRPr="008D44DB">
        <w:t>3127.</w:t>
      </w:r>
    </w:p>
    <w:p w:rsidR="0041263F" w:rsidRPr="002B304E" w:rsidRDefault="0041263F" w:rsidP="0041263F">
      <w:pPr>
        <w:pStyle w:val="a0"/>
        <w:ind w:left="243" w:hanging="243"/>
      </w:pPr>
      <w:r w:rsidRPr="002B304E">
        <w:t>Zorin Denis, Barr Alan H. Correction of geometric perceptual distortions in pictures. Proceedings of the ACM SIGGRAPH Conference on Computer Graphics, 1995: 257~264.</w:t>
      </w:r>
    </w:p>
    <w:p w:rsidR="0041263F" w:rsidRPr="002B304E" w:rsidRDefault="0041263F" w:rsidP="0041263F">
      <w:pPr>
        <w:pStyle w:val="a0"/>
        <w:ind w:left="243" w:hanging="243"/>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41263F" w:rsidRPr="002B304E" w:rsidRDefault="0041263F" w:rsidP="0041263F">
      <w:pPr>
        <w:pStyle w:val="a0"/>
        <w:ind w:left="243" w:hanging="243"/>
      </w:pPr>
      <w:r w:rsidRPr="002B304E">
        <w:t xml:space="preserve">Kopf Johannes, Uyttendaele Matt, Deussen Oliver, </w:t>
      </w:r>
      <w:r w:rsidRPr="002B304E">
        <w:rPr>
          <w:i/>
        </w:rPr>
        <w:t>et al</w:t>
      </w:r>
      <w:r w:rsidRPr="002B304E">
        <w:t>. Capturing and viewing gigapixel images. ACM Transactions on Graphics, 2007, 26(3): 1~93.</w:t>
      </w:r>
    </w:p>
    <w:p w:rsidR="0041263F" w:rsidRPr="002B304E" w:rsidRDefault="0041263F" w:rsidP="0041263F">
      <w:pPr>
        <w:pStyle w:val="a0"/>
        <w:ind w:left="243" w:hanging="243"/>
      </w:pPr>
      <w:r w:rsidRPr="002B304E">
        <w:t>Carroll R, Agrawala M, Aseem. Optimizing Content-preserving Projections for Wide-angle Images. ACM Transactions on Graphics, 2009, 28(3): 43~52.</w:t>
      </w:r>
    </w:p>
    <w:p w:rsidR="0041263F" w:rsidRPr="002B304E" w:rsidRDefault="0041263F" w:rsidP="0041263F">
      <w:pPr>
        <w:pStyle w:val="a0"/>
        <w:ind w:left="243" w:hanging="243"/>
      </w:pPr>
      <w:r w:rsidRPr="002B304E">
        <w:t>Shah S, Aggarwal J K. Depth estimation using stereo fish-eye lenses. Proceedings ICIP-94, 1994, 2: 740~744.</w:t>
      </w:r>
    </w:p>
    <w:p w:rsidR="0041263F" w:rsidRPr="002B304E" w:rsidRDefault="0041263F" w:rsidP="0041263F">
      <w:pPr>
        <w:pStyle w:val="a0"/>
        <w:ind w:left="243" w:hanging="243"/>
      </w:pPr>
      <w:r w:rsidRPr="002B304E">
        <w:t>Yalin Xiong, Turkowski K. Registration, calibration and blending in creating high quality panoramas. Proceedings Fourth IEEE Workshop on Applications of Computer Vision, 1998: 69~74.</w:t>
      </w:r>
    </w:p>
    <w:p w:rsidR="0041263F" w:rsidRPr="00176448" w:rsidRDefault="0041263F" w:rsidP="0041263F">
      <w:pPr>
        <w:pStyle w:val="a0"/>
        <w:ind w:left="243" w:hanging="243"/>
      </w:pPr>
      <w:r w:rsidRPr="00176448">
        <w:lastRenderedPageBreak/>
        <w:t xml:space="preserve">Ying Xiang Hua, Hu Zhan Yi. Fisheye lense distortion correction using spherical perspective projection constraint. Chinese Journal of Computers, 2003, 26(12): 1702~1710. </w:t>
      </w:r>
    </w:p>
    <w:p w:rsidR="0041263F" w:rsidRPr="002B304E" w:rsidRDefault="0041263F" w:rsidP="0041263F">
      <w:pPr>
        <w:pStyle w:val="a0"/>
        <w:ind w:left="243" w:hanging="243"/>
      </w:pPr>
      <w:r w:rsidRPr="002B304E">
        <w:t xml:space="preserve">Wei J, Li C F, Hu S M, </w:t>
      </w:r>
      <w:r w:rsidRPr="002B304E">
        <w:rPr>
          <w:i/>
        </w:rPr>
        <w:t>et al</w:t>
      </w:r>
      <w:r w:rsidRPr="002B304E">
        <w:t>. Fisheye video correction. Visualization and Computer Graphics, IEEE Transactions on, 2012, 18(10): 1771~1783.</w:t>
      </w:r>
    </w:p>
    <w:p w:rsidR="0041263F" w:rsidRPr="002B304E" w:rsidRDefault="0041263F" w:rsidP="0041263F">
      <w:pPr>
        <w:pStyle w:val="a0"/>
        <w:ind w:left="243" w:hanging="243"/>
      </w:pPr>
      <w:r w:rsidRPr="002B304E">
        <w:t>Carroll R, Agrawala M, Agarwala A. Optimizing content-preserving projections for wide-angle images. ACM Transactions on Graphics-TOG, 2009, 28(3): 43.</w:t>
      </w:r>
    </w:p>
    <w:p w:rsidR="0041263F" w:rsidRPr="002B304E" w:rsidRDefault="0041263F" w:rsidP="0041263F">
      <w:pPr>
        <w:pStyle w:val="a0"/>
        <w:ind w:left="243" w:hanging="243"/>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41263F" w:rsidRPr="002B304E" w:rsidRDefault="0041263F" w:rsidP="0041263F">
      <w:pPr>
        <w:pStyle w:val="a0"/>
        <w:ind w:left="243" w:hanging="243"/>
      </w:pPr>
      <w:r w:rsidRPr="007F3D60">
        <w:t>Maddock T M, Maddock J P. System and method for automatic camera calibration and alignment determin</w:t>
      </w:r>
      <w:r w:rsidR="009D176B">
        <w:t>ation: U.S. Patent 9,091,662[P],</w:t>
      </w:r>
      <w:r w:rsidRPr="007F3D60">
        <w:t xml:space="preserve"> 2015-7-28.</w:t>
      </w:r>
    </w:p>
    <w:p w:rsidR="0041263F" w:rsidRPr="002B304E" w:rsidRDefault="0041263F" w:rsidP="0041263F">
      <w:pPr>
        <w:pStyle w:val="a0"/>
        <w:ind w:left="243" w:hanging="243"/>
      </w:pPr>
      <w:r w:rsidRPr="002B304E">
        <w:t>Fleck M M. Perspective projection: the wrong imaging model. Department of Computer Science, University of Iowa, 1995: 1~27.</w:t>
      </w:r>
    </w:p>
    <w:p w:rsidR="0041263F" w:rsidRPr="002B304E" w:rsidRDefault="0041263F" w:rsidP="0041263F">
      <w:pPr>
        <w:pStyle w:val="a0"/>
        <w:ind w:left="243" w:hanging="243"/>
      </w:pPr>
      <w:r w:rsidRPr="002B304E">
        <w:t>Brown M, Lowe D G. Automatic panoramic image stitching using invariant features. International journal of computer vision, 2007, 74(1): 59~73.</w:t>
      </w:r>
    </w:p>
    <w:p w:rsidR="0041263F" w:rsidRPr="002B304E" w:rsidRDefault="0041263F" w:rsidP="0041263F">
      <w:pPr>
        <w:pStyle w:val="a0"/>
        <w:ind w:left="243" w:hanging="243"/>
      </w:pPr>
      <w:r w:rsidRPr="002B304E">
        <w:t>Shum H Y, Szeliski R. Construction of panoramic image mosaics with global and local alignment. Panoramic vision. Springer New York, 2001: 227~268.</w:t>
      </w:r>
    </w:p>
    <w:p w:rsidR="0041263F" w:rsidRPr="002B304E" w:rsidRDefault="0041263F" w:rsidP="0041263F">
      <w:pPr>
        <w:pStyle w:val="a0"/>
        <w:ind w:left="243" w:hanging="243"/>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41263F" w:rsidRPr="002B304E" w:rsidRDefault="0041263F" w:rsidP="0041263F">
      <w:pPr>
        <w:pStyle w:val="a0"/>
        <w:ind w:left="243" w:hanging="243"/>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41263F" w:rsidRPr="002B304E" w:rsidRDefault="0041263F" w:rsidP="0041263F">
      <w:pPr>
        <w:pStyle w:val="a0"/>
        <w:ind w:left="243" w:hanging="243"/>
      </w:pPr>
      <w:r w:rsidRPr="002B304E">
        <w:t>Jin H, Favaro P, Soatto S. Real-time feature tracking and outlier rejection with changes in illumination. IEEE, 2001: 684.</w:t>
      </w:r>
    </w:p>
    <w:p w:rsidR="0041263F" w:rsidRPr="002B304E" w:rsidRDefault="0041263F" w:rsidP="0041263F">
      <w:pPr>
        <w:pStyle w:val="a0"/>
        <w:ind w:left="243" w:hanging="243"/>
      </w:pPr>
      <w:r w:rsidRPr="008C344C">
        <w:t>Tuytelaars T, Mikolajczyk K. Local invariant feature detectors: a survey. Foundations and Trends® in Computer Graph</w:t>
      </w:r>
      <w:r>
        <w:t>ics and Vision, 2008, 3(3): 177~</w:t>
      </w:r>
      <w:r w:rsidRPr="008C344C">
        <w:t>280.</w:t>
      </w:r>
    </w:p>
    <w:p w:rsidR="0041263F" w:rsidRPr="002B304E" w:rsidRDefault="0041263F" w:rsidP="0041263F">
      <w:pPr>
        <w:pStyle w:val="a0"/>
        <w:ind w:left="243" w:hanging="243"/>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41263F" w:rsidRPr="002B304E" w:rsidRDefault="0041263F" w:rsidP="0041263F">
      <w:pPr>
        <w:pStyle w:val="a0"/>
        <w:ind w:left="243" w:hanging="243"/>
      </w:pPr>
      <w:r w:rsidRPr="002B304E">
        <w:t>Hirose K, Toriu T, Hama H. Robust Extraction of Wheel Region for Vehicle Position Estimation using a Circular Fisheye Camera. Int. J. of Computer Science and Network Security, 2009, 9(12): 55~62.</w:t>
      </w:r>
    </w:p>
    <w:p w:rsidR="0041263F" w:rsidRPr="002B304E" w:rsidRDefault="0041263F" w:rsidP="0041263F">
      <w:pPr>
        <w:pStyle w:val="a0"/>
        <w:ind w:left="243" w:hanging="243"/>
      </w:pPr>
      <w:r w:rsidRPr="002B304E">
        <w:t>Kuglin C D. The phase correlation image alignment method. Proc. Int. Conference Cybern</w:t>
      </w:r>
      <w:r w:rsidR="007B7512">
        <w:t>etics Society,</w:t>
      </w:r>
      <w:r w:rsidRPr="002B304E">
        <w:t xml:space="preserve"> 1975: 163~165.</w:t>
      </w:r>
    </w:p>
    <w:p w:rsidR="0041263F" w:rsidRPr="002B304E" w:rsidRDefault="0041263F" w:rsidP="0041263F">
      <w:pPr>
        <w:pStyle w:val="a0"/>
        <w:ind w:left="243" w:hanging="243"/>
      </w:pPr>
      <w:r w:rsidRPr="00933409">
        <w:lastRenderedPageBreak/>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41263F" w:rsidRPr="002B304E" w:rsidRDefault="0041263F" w:rsidP="0041263F">
      <w:pPr>
        <w:pStyle w:val="a0"/>
        <w:ind w:left="243" w:hanging="243"/>
      </w:pPr>
      <w:r w:rsidRPr="00D55D1F">
        <w:t xml:space="preserve">Hong-mei W, Ke Z, Yan-jun L. Image fusion algorithm </w:t>
      </w:r>
      <w:r>
        <w:t>based on wavelet transform.</w:t>
      </w:r>
      <w:r w:rsidRPr="00D55D1F">
        <w:t xml:space="preserve"> Infrared and Laser Engineering, 2005, 34(3): 328.</w:t>
      </w:r>
    </w:p>
    <w:p w:rsidR="0041263F" w:rsidRPr="002B304E" w:rsidRDefault="0041263F" w:rsidP="0041263F">
      <w:pPr>
        <w:pStyle w:val="a0"/>
        <w:ind w:left="243" w:hanging="243"/>
      </w:pPr>
      <w:r w:rsidRPr="001F67BB">
        <w:t>Weiwei L K G L C. Regional Feature Self-Adaptive Image Fusion Algorithm Base</w:t>
      </w:r>
      <w:r>
        <w:t>d on Contourlet Transform</w:t>
      </w:r>
      <w:r w:rsidRPr="001F67BB">
        <w:t>. Acta Optica Sinica, 2008, 4: 017.</w:t>
      </w:r>
    </w:p>
    <w:p w:rsidR="0041263F" w:rsidRPr="002B304E" w:rsidRDefault="0041263F" w:rsidP="0041263F">
      <w:pPr>
        <w:pStyle w:val="a0"/>
        <w:ind w:left="243" w:hanging="243"/>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41263F" w:rsidRPr="002B304E" w:rsidRDefault="0041263F" w:rsidP="0041263F">
      <w:pPr>
        <w:pStyle w:val="a0"/>
        <w:ind w:left="243" w:hanging="243"/>
      </w:pPr>
      <w:r w:rsidRPr="003138E9">
        <w:t>De I, Chanda B. A simple and efficient algorithm for multifocus image fusion using morphological wavelets. Sign</w:t>
      </w:r>
      <w:r>
        <w:t>al Processing, 2006, 86(5): 924~</w:t>
      </w:r>
      <w:r w:rsidRPr="003138E9">
        <w:t>936.</w:t>
      </w:r>
    </w:p>
    <w:p w:rsidR="0041263F" w:rsidRPr="002B304E" w:rsidRDefault="0041263F" w:rsidP="0041263F">
      <w:pPr>
        <w:pStyle w:val="a0"/>
        <w:ind w:left="243" w:hanging="243"/>
      </w:pPr>
      <w:r w:rsidRPr="00FD0608">
        <w:t>Li T, Wang Y. Biological image fusion using a NSCT based variable-we</w:t>
      </w:r>
      <w:r>
        <w:t>ight method</w:t>
      </w:r>
      <w:r w:rsidRPr="00FD0608">
        <w:t>. Info</w:t>
      </w:r>
      <w:r>
        <w:t>rmation Fusion, 2011, 12(2): 85~</w:t>
      </w:r>
      <w:r w:rsidRPr="00FD0608">
        <w:t>92.</w:t>
      </w:r>
    </w:p>
    <w:p w:rsidR="0041263F" w:rsidRPr="002B304E" w:rsidRDefault="0041263F" w:rsidP="0041263F">
      <w:pPr>
        <w:pStyle w:val="a0"/>
        <w:ind w:left="243" w:hanging="243"/>
      </w:pPr>
      <w:r w:rsidRPr="002B304E">
        <w:t xml:space="preserve">Burt P J, Adelson E H. A multiresolution spline with application to image mosaics. ACM Transactions on Graphics, 1983, 2(4): 217~36. </w:t>
      </w:r>
    </w:p>
    <w:p w:rsidR="0041263F" w:rsidRPr="002B304E" w:rsidRDefault="0041263F" w:rsidP="0041263F">
      <w:pPr>
        <w:pStyle w:val="a0"/>
        <w:ind w:left="243" w:hanging="243"/>
      </w:pPr>
      <w:r w:rsidRPr="00885135">
        <w:t xml:space="preserve">Liu S, Zhao L, Li J, </w:t>
      </w:r>
      <w:r w:rsidRPr="004518F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41263F" w:rsidRPr="002B304E" w:rsidRDefault="0041263F" w:rsidP="0041263F">
      <w:pPr>
        <w:pStyle w:val="a0"/>
        <w:ind w:left="243" w:hanging="243"/>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41263F" w:rsidRPr="002B304E" w:rsidRDefault="0041263F" w:rsidP="0041263F">
      <w:pPr>
        <w:pStyle w:val="a0"/>
        <w:ind w:left="243" w:hanging="243"/>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41263F" w:rsidRPr="002B304E" w:rsidRDefault="0041263F" w:rsidP="0041263F">
      <w:pPr>
        <w:pStyle w:val="a0"/>
        <w:ind w:left="243" w:hanging="243"/>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41263F" w:rsidRPr="002B304E" w:rsidRDefault="0041263F" w:rsidP="0041263F">
      <w:pPr>
        <w:pStyle w:val="a0"/>
        <w:ind w:left="243" w:hanging="243"/>
      </w:pPr>
      <w:r w:rsidRPr="002B304E">
        <w:t>Pratt V. Direct least-squares fitting of algebraic surfaces. ACM SIGGRAPH computer graphics, 1987, 21(4): 145~152.</w:t>
      </w:r>
    </w:p>
    <w:p w:rsidR="0041263F" w:rsidRPr="002B304E" w:rsidRDefault="0041263F" w:rsidP="0041263F">
      <w:pPr>
        <w:pStyle w:val="a0"/>
        <w:ind w:left="243" w:hanging="243"/>
      </w:pPr>
      <w:r w:rsidRPr="002B304E">
        <w:t xml:space="preserve">Kasa I. A circle fitting procedure and its error analysis. IEEE Transactions on Instrumentation and Measurement, 1976, 25(1): 8~14. </w:t>
      </w:r>
    </w:p>
    <w:p w:rsidR="0041263F" w:rsidRPr="002B304E" w:rsidRDefault="0041263F" w:rsidP="0041263F">
      <w:pPr>
        <w:pStyle w:val="a0"/>
        <w:ind w:left="243" w:hanging="243"/>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41263F" w:rsidRPr="002B304E" w:rsidRDefault="0041263F" w:rsidP="0041263F">
      <w:pPr>
        <w:pStyle w:val="a0"/>
        <w:ind w:left="243" w:hanging="243"/>
      </w:pPr>
      <w:r w:rsidRPr="002B304E">
        <w:t>Bourke P. Omni-directional stereoscopic fisheye images for immersive hemispherical dome environments. Computer Games and Allied Technology, 2009: 136~143.</w:t>
      </w:r>
    </w:p>
    <w:p w:rsidR="0041263F" w:rsidRPr="002B304E" w:rsidRDefault="0041263F" w:rsidP="0041263F">
      <w:pPr>
        <w:pStyle w:val="a0"/>
        <w:ind w:left="243" w:hanging="243"/>
      </w:pPr>
      <w:r w:rsidRPr="002B304E">
        <w:lastRenderedPageBreak/>
        <w:t>De Carufel J L, Laganiere R. Matching cylindrical panorama sequences using planar reprojections. Computer Vision Workshops (ICCV Workshops), 2011 IEEE International Conference on. IEEE, 2011: 320~327.</w:t>
      </w:r>
    </w:p>
    <w:p w:rsidR="0041263F" w:rsidRPr="002B304E" w:rsidRDefault="0041263F" w:rsidP="0041263F">
      <w:pPr>
        <w:pStyle w:val="a0"/>
        <w:ind w:left="243" w:hanging="243"/>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41263F" w:rsidRPr="003F5AC3" w:rsidRDefault="0041263F" w:rsidP="0041263F">
      <w:pPr>
        <w:pStyle w:val="a0"/>
        <w:ind w:left="243" w:hanging="243"/>
      </w:pPr>
      <w:r w:rsidRPr="003F5AC3">
        <w:t>Shum H Y, Szeliski R. Construction of panoramic image mosaics with global and local alignment</w:t>
      </w:r>
      <w:r>
        <w:t xml:space="preserve">. </w:t>
      </w:r>
      <w:r w:rsidRPr="003F5AC3">
        <w:t>Panoramic visio</w:t>
      </w:r>
      <w:r>
        <w:t>n. Springer New York, 2001: 227~</w:t>
      </w:r>
      <w:r w:rsidRPr="003F5AC3">
        <w:t>268.</w:t>
      </w:r>
    </w:p>
    <w:p w:rsidR="0041263F" w:rsidRPr="002B304E" w:rsidRDefault="0041263F" w:rsidP="0041263F">
      <w:pPr>
        <w:pStyle w:val="a0"/>
        <w:ind w:left="243" w:hanging="243"/>
      </w:pPr>
      <w:r w:rsidRPr="00C13D56">
        <w:t xml:space="preserve">Kim D H, Yoon Y I, Choi J S. An efficient method to </w:t>
      </w:r>
      <w:r>
        <w:t>build panoramic image mosaics</w:t>
      </w:r>
      <w:r w:rsidRPr="00C13D56">
        <w:t>. Pattern Recognit</w:t>
      </w:r>
      <w:r>
        <w:t>ion Letters, 2003, 24(14): 2421~</w:t>
      </w:r>
      <w:r w:rsidRPr="00C13D56">
        <w:t>2429.</w:t>
      </w:r>
    </w:p>
    <w:p w:rsidR="0041263F" w:rsidRPr="002B304E" w:rsidRDefault="0041263F" w:rsidP="0041263F">
      <w:pPr>
        <w:pStyle w:val="a0"/>
        <w:ind w:left="243" w:hanging="243"/>
      </w:pPr>
      <w:r w:rsidRPr="002B304E">
        <w:t>Lowe D G. Distinctive image features from scale-invariant keypoints. International journal of computer vision, 2004, 60(2): 91~110.</w:t>
      </w:r>
    </w:p>
    <w:p w:rsidR="0041263F" w:rsidRPr="002B304E" w:rsidRDefault="0041263F" w:rsidP="0041263F">
      <w:pPr>
        <w:pStyle w:val="a0"/>
        <w:ind w:left="243" w:hanging="243"/>
      </w:pPr>
      <w:r w:rsidRPr="002B304E">
        <w:t>Bay H, Tuytelaars T, Van Gool L. Surf: Speeded up robust features. Computer vision–ECCV 2006. Springer Berlin Heidelberg, 2006: 404~417.</w:t>
      </w:r>
    </w:p>
    <w:p w:rsidR="00DD0F75" w:rsidRDefault="0041263F" w:rsidP="00550AD0">
      <w:pPr>
        <w:pStyle w:val="a0"/>
        <w:ind w:left="243" w:hanging="243"/>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997A79" w:rsidRDefault="00997A79" w:rsidP="00E049FA">
      <w:pPr>
        <w:pStyle w:val="a0"/>
        <w:numPr>
          <w:ilvl w:val="0"/>
          <w:numId w:val="0"/>
        </w:numPr>
      </w:pPr>
    </w:p>
    <w:p w:rsidR="002B5A0B" w:rsidRDefault="002B5A0B" w:rsidP="00E049FA">
      <w:pPr>
        <w:pStyle w:val="a0"/>
        <w:numPr>
          <w:ilvl w:val="0"/>
          <w:numId w:val="0"/>
        </w:numPr>
        <w:rPr>
          <w:rFonts w:eastAsia="宋体" w:cs="Times New Roman"/>
          <w:sz w:val="18"/>
          <w:szCs w:val="20"/>
        </w:rPr>
        <w:sectPr w:rsidR="002B5A0B" w:rsidSect="00506C19">
          <w:headerReference w:type="default" r:id="rId446"/>
          <w:headerReference w:type="first" r:id="rId447"/>
          <w:endnotePr>
            <w:numFmt w:val="decimal"/>
          </w:endnotePr>
          <w:pgSz w:w="11906" w:h="16838" w:code="9"/>
          <w:pgMar w:top="1049" w:right="1814" w:bottom="1049" w:left="1814" w:header="703" w:footer="703" w:gutter="0"/>
          <w:cols w:space="425"/>
          <w:docGrid w:type="linesAndChars" w:linePitch="475" w:charSpace="614"/>
        </w:sectPr>
      </w:pPr>
    </w:p>
    <w:p w:rsidR="00B415F7" w:rsidRDefault="00CE7FB6" w:rsidP="00CD4FE6">
      <w:pPr>
        <w:pStyle w:val="af7"/>
      </w:pPr>
      <w:bookmarkStart w:id="274" w:name="_Toc435369479"/>
      <w:bookmarkStart w:id="275" w:name="_Toc435369684"/>
      <w:bookmarkStart w:id="276" w:name="_Toc435639989"/>
      <w:r w:rsidRPr="00CE7FB6">
        <w:rPr>
          <w:rFonts w:hint="eastAsia"/>
        </w:rPr>
        <w:lastRenderedPageBreak/>
        <w:t>发表论文和参加科研情况说明</w:t>
      </w:r>
      <w:bookmarkEnd w:id="274"/>
      <w:bookmarkEnd w:id="275"/>
      <w:bookmarkEnd w:id="276"/>
    </w:p>
    <w:p w:rsidR="00BF2747" w:rsidRDefault="006B364F" w:rsidP="004B455E">
      <w:pPr>
        <w:pStyle w:val="ab"/>
      </w:pPr>
      <w:r>
        <w:t>发表的论文</w:t>
      </w:r>
      <w:r>
        <w:rPr>
          <w:rFonts w:hint="eastAsia"/>
        </w:rPr>
        <w:t>:</w:t>
      </w:r>
    </w:p>
    <w:p w:rsidR="006B364F" w:rsidRDefault="00B1011B" w:rsidP="004B455E">
      <w:pPr>
        <w:ind w:firstLine="486"/>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6"/>
      </w:pPr>
    </w:p>
    <w:p w:rsidR="00BF2747" w:rsidRDefault="00B1011B" w:rsidP="004B455E">
      <w:pPr>
        <w:pStyle w:val="ab"/>
      </w:pPr>
      <w:r w:rsidRPr="00B1011B">
        <w:rPr>
          <w:rFonts w:hint="eastAsia"/>
        </w:rPr>
        <w:t>参与的科研项目：</w:t>
      </w:r>
      <w:r w:rsidR="00056DD4">
        <w:tab/>
      </w:r>
    </w:p>
    <w:p w:rsidR="00085CB6" w:rsidRDefault="00DF1645" w:rsidP="004B455E">
      <w:pPr>
        <w:ind w:firstLine="486"/>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6"/>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6"/>
      </w:pPr>
    </w:p>
    <w:p w:rsidR="002B5A0B" w:rsidRDefault="002B5A0B" w:rsidP="004B455E">
      <w:pPr>
        <w:ind w:firstLine="366"/>
        <w:rPr>
          <w:rFonts w:eastAsia="宋体" w:cs="Times New Roman"/>
          <w:sz w:val="18"/>
          <w:szCs w:val="20"/>
        </w:rPr>
        <w:sectPr w:rsidR="002B5A0B" w:rsidSect="00A83AA4">
          <w:headerReference w:type="first" r:id="rId448"/>
          <w:endnotePr>
            <w:numFmt w:val="decimal"/>
          </w:endnotePr>
          <w:pgSz w:w="11906" w:h="16838" w:code="9"/>
          <w:pgMar w:top="1049" w:right="1814" w:bottom="1049" w:left="1814" w:header="703" w:footer="703" w:gutter="0"/>
          <w:cols w:space="425"/>
          <w:titlePg/>
          <w:docGrid w:type="linesAndChars" w:linePitch="475" w:charSpace="614"/>
        </w:sectPr>
      </w:pPr>
    </w:p>
    <w:p w:rsidR="00E70F6C" w:rsidRPr="00C96C2F" w:rsidRDefault="00550AC9" w:rsidP="00CD4FE6">
      <w:pPr>
        <w:pStyle w:val="af7"/>
      </w:pPr>
      <w:bookmarkStart w:id="277" w:name="_Toc435369480"/>
      <w:bookmarkStart w:id="278" w:name="_Toc435369685"/>
      <w:bookmarkStart w:id="279" w:name="_Toc435639990"/>
      <w:r w:rsidRPr="00C96C2F">
        <w:lastRenderedPageBreak/>
        <w:t>致谢</w:t>
      </w:r>
      <w:bookmarkEnd w:id="277"/>
      <w:bookmarkEnd w:id="278"/>
      <w:bookmarkEnd w:id="279"/>
    </w:p>
    <w:p w:rsidR="00ED32B4" w:rsidRDefault="00ED32B4" w:rsidP="004B455E">
      <w:pPr>
        <w:ind w:firstLine="486"/>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6"/>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6"/>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6"/>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6"/>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6"/>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A83AA4">
      <w:endnotePr>
        <w:numFmt w:val="decimal"/>
      </w:endnotePr>
      <w:pgSz w:w="11906" w:h="16838" w:code="9"/>
      <w:pgMar w:top="1049" w:right="1814" w:bottom="1049" w:left="1814" w:header="703" w:footer="703" w:gutter="0"/>
      <w:cols w:space="425"/>
      <w:titlePg/>
      <w:docGrid w:type="linesAndChar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0C8A" w:rsidRDefault="00D70C8A" w:rsidP="003D6516">
      <w:pPr>
        <w:ind w:firstLineChars="0" w:firstLine="0"/>
      </w:pPr>
    </w:p>
  </w:endnote>
  <w:endnote w:type="continuationSeparator" w:id="0">
    <w:p w:rsidR="00D70C8A" w:rsidRDefault="00D70C8A" w:rsidP="003D6516">
      <w:pPr>
        <w:ind w:firstLineChars="0" w:firstLine="0"/>
      </w:pPr>
    </w:p>
  </w:endnote>
  <w:endnote w:id="1">
    <w:p w:rsidR="005D7391" w:rsidRPr="006626F4" w:rsidRDefault="005D7391" w:rsidP="006626F4">
      <w:pPr>
        <w:pStyle w:val="endnote"/>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5D7391" w:rsidRPr="002B304E" w:rsidRDefault="005D7391"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5D7391" w:rsidRPr="002B304E" w:rsidRDefault="005D7391"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5D7391" w:rsidRPr="001433C0" w:rsidRDefault="005D7391"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5D7391" w:rsidRPr="002B304E" w:rsidRDefault="005D7391"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5D7391" w:rsidRPr="002B304E" w:rsidRDefault="005D7391"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5D7391" w:rsidRPr="002B304E" w:rsidRDefault="005D7391" w:rsidP="008A4457">
      <w:pPr>
        <w:pStyle w:val="endnote"/>
      </w:pPr>
      <w:r w:rsidRPr="002B304E">
        <w:t>Zorin Denis, Barr Alan H. Correction of geometric perceptual distortions in pictures. Proceedings of the ACM SIGGRAPH Conference on Computer Graphics, 1995: 257~264.</w:t>
      </w:r>
    </w:p>
  </w:endnote>
  <w:endnote w:id="8">
    <w:p w:rsidR="005D7391" w:rsidRPr="002B304E" w:rsidRDefault="005D7391"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9">
    <w:p w:rsidR="005D7391" w:rsidRPr="002B304E" w:rsidRDefault="005D7391"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0">
    <w:p w:rsidR="005D7391" w:rsidRPr="002B304E" w:rsidRDefault="005D7391" w:rsidP="008A4457">
      <w:pPr>
        <w:pStyle w:val="endnote"/>
      </w:pPr>
      <w:r w:rsidRPr="002B304E">
        <w:t>Carroll R, Agrawala M, Aseem. Optimizing Content-preserving Projections for Wide-angle Images. ACM Transactions on Graphics, 2009, 28(3): 43~52.</w:t>
      </w:r>
    </w:p>
  </w:endnote>
  <w:endnote w:id="11">
    <w:p w:rsidR="005D7391" w:rsidRPr="002B304E" w:rsidRDefault="005D7391" w:rsidP="008A4457">
      <w:pPr>
        <w:pStyle w:val="endnote"/>
      </w:pPr>
      <w:r w:rsidRPr="002B304E">
        <w:t>Shah S, Aggarwal J K. Depth estimation using stereo fish-eye lenses. Proceedings ICIP-94, 1994, 2: 740~744.</w:t>
      </w:r>
    </w:p>
  </w:endnote>
  <w:endnote w:id="12">
    <w:p w:rsidR="005D7391" w:rsidRPr="002B304E" w:rsidRDefault="005D7391" w:rsidP="008A4457">
      <w:pPr>
        <w:pStyle w:val="endnote"/>
      </w:pPr>
      <w:r w:rsidRPr="002B304E">
        <w:t>Yalin Xiong, Turkowski K. Registration, calibration and blending in creating high quality panoramas. Proceedings Fourth IEEE Workshop on Applications of Computer Vision, 1998: 69~74.</w:t>
      </w:r>
    </w:p>
  </w:endnote>
  <w:endnote w:id="13">
    <w:p w:rsidR="005D7391" w:rsidRPr="00176448" w:rsidRDefault="005D7391" w:rsidP="00176448">
      <w:pPr>
        <w:pStyle w:val="endnote"/>
      </w:pPr>
      <w:r w:rsidRPr="00176448">
        <w:t xml:space="preserve">Ying Xiang Hua, Hu Zhan Yi. Fisheye lense distortion correction using spherical perspective projection constraint. Chinese Journal of Computers, 2003, 26(12): 1702~1710. </w:t>
      </w:r>
    </w:p>
  </w:endnote>
  <w:endnote w:id="14">
    <w:p w:rsidR="005D7391" w:rsidRPr="002B304E" w:rsidRDefault="005D7391"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15">
    <w:p w:rsidR="005D7391" w:rsidRPr="002B304E" w:rsidRDefault="005D7391" w:rsidP="008A4457">
      <w:pPr>
        <w:pStyle w:val="endnote"/>
      </w:pPr>
      <w:r w:rsidRPr="002B304E">
        <w:t>Carroll R, Agrawala M, Agarwala A. Optimizing content-preserving projections for wide-angle images. ACM Transactions on Graphics-TOG, 2009, 28(3): 43.</w:t>
      </w:r>
    </w:p>
  </w:endnote>
  <w:endnote w:id="16">
    <w:p w:rsidR="005D7391" w:rsidRPr="002B304E" w:rsidRDefault="005D7391"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17">
    <w:p w:rsidR="005D7391" w:rsidRPr="002B304E" w:rsidRDefault="005D7391" w:rsidP="008A4457">
      <w:pPr>
        <w:pStyle w:val="endnote"/>
      </w:pPr>
      <w:r w:rsidRPr="007F3D60">
        <w:t>Maddock T M, Maddock J P. System and method for automatic camera calibration and alignment determination: U.S. Patent 9,091,662[P]. 2015-7-28.</w:t>
      </w:r>
    </w:p>
  </w:endnote>
  <w:endnote w:id="18">
    <w:p w:rsidR="005D7391" w:rsidRPr="002B304E" w:rsidRDefault="005D7391" w:rsidP="008A4457">
      <w:pPr>
        <w:pStyle w:val="endnote"/>
      </w:pPr>
      <w:r w:rsidRPr="002B304E">
        <w:t>Fleck M M. Perspective projection: the wrong imaging model. Department of Computer Science, University of Iowa, 1995: 1~27.</w:t>
      </w:r>
    </w:p>
  </w:endnote>
  <w:endnote w:id="19">
    <w:p w:rsidR="005D7391" w:rsidRPr="002B304E" w:rsidRDefault="005D7391" w:rsidP="008A4457">
      <w:pPr>
        <w:pStyle w:val="endnote"/>
      </w:pPr>
      <w:r w:rsidRPr="002B304E">
        <w:t>Brown M, Lowe D G. Automatic panoramic image stitching using invariant features. International journal of computer vision, 2007, 74(1): 59~73.</w:t>
      </w:r>
    </w:p>
  </w:endnote>
  <w:endnote w:id="20">
    <w:p w:rsidR="005D7391" w:rsidRPr="002B304E" w:rsidRDefault="005D7391" w:rsidP="008A4457">
      <w:pPr>
        <w:pStyle w:val="endnote"/>
      </w:pPr>
      <w:r w:rsidRPr="002B304E">
        <w:t>Shum H Y, Szeliski R. Construction of panoramic image mosaics with global and local alignment. Panoramic vision. Springer New York, 2001: 227~268.</w:t>
      </w:r>
    </w:p>
  </w:endnote>
  <w:endnote w:id="21">
    <w:p w:rsidR="005D7391" w:rsidRPr="002B304E" w:rsidRDefault="005D7391"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2">
    <w:p w:rsidR="005D7391" w:rsidRPr="002B304E" w:rsidRDefault="005D7391"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3">
    <w:p w:rsidR="005D7391" w:rsidRPr="002B304E" w:rsidRDefault="005D7391" w:rsidP="008A4457">
      <w:pPr>
        <w:pStyle w:val="endnote"/>
      </w:pPr>
      <w:r w:rsidRPr="002B304E">
        <w:t>Jin H, Favaro P, Soatto S. Real-time feature tracking and outlier rejection with changes in illumination. IEEE, 2001: 684.</w:t>
      </w:r>
    </w:p>
  </w:endnote>
  <w:endnote w:id="24">
    <w:p w:rsidR="005D7391" w:rsidRPr="002B304E" w:rsidRDefault="005D7391" w:rsidP="008A4457">
      <w:pPr>
        <w:pStyle w:val="endnote"/>
      </w:pPr>
      <w:r w:rsidRPr="008C344C">
        <w:t>Tuytelaars T, Mikolajczyk K. Local invariant feature detectors: a survey. Foundations and Trends® in Computer Graph</w:t>
      </w:r>
      <w:r>
        <w:t>ics and Vision, 2008, 3(3): 177~</w:t>
      </w:r>
      <w:r w:rsidRPr="008C344C">
        <w:t>280.</w:t>
      </w:r>
    </w:p>
  </w:endnote>
  <w:endnote w:id="25">
    <w:p w:rsidR="005D7391" w:rsidRPr="002B304E" w:rsidRDefault="005D7391"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26">
    <w:p w:rsidR="005D7391" w:rsidRPr="002B304E" w:rsidRDefault="005D7391"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27">
    <w:p w:rsidR="005D7391" w:rsidRPr="002B304E" w:rsidRDefault="005D7391" w:rsidP="008A4457">
      <w:pPr>
        <w:pStyle w:val="endnote"/>
      </w:pPr>
      <w:r w:rsidRPr="002B304E">
        <w:t>Kuglin C D. The phase correlation image alignment method. Proc. Int. Conference Cybernetics Society. 1975: 163~165.</w:t>
      </w:r>
    </w:p>
  </w:endnote>
  <w:endnote w:id="28">
    <w:p w:rsidR="005D7391" w:rsidRPr="002B304E" w:rsidRDefault="005D7391"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29">
    <w:p w:rsidR="005D7391" w:rsidRPr="002B304E" w:rsidRDefault="005D7391"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0">
    <w:p w:rsidR="005D7391" w:rsidRPr="002B304E" w:rsidRDefault="005D7391" w:rsidP="008A4457">
      <w:pPr>
        <w:pStyle w:val="endnote"/>
      </w:pPr>
      <w:r w:rsidRPr="001F67BB">
        <w:t>Weiwei L K G L C. Regional Feature Self-Adaptive Image Fusion Algorithm Base</w:t>
      </w:r>
      <w:r>
        <w:t>d on Contourlet Transform</w:t>
      </w:r>
      <w:r w:rsidRPr="001F67BB">
        <w:t>. Acta Optica Sinica, 2008, 4: 017.</w:t>
      </w:r>
    </w:p>
  </w:endnote>
  <w:endnote w:id="31">
    <w:p w:rsidR="005D7391" w:rsidRPr="002B304E" w:rsidRDefault="005D7391"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2">
    <w:p w:rsidR="005D7391" w:rsidRPr="002B304E" w:rsidRDefault="005D7391" w:rsidP="008A4457">
      <w:pPr>
        <w:pStyle w:val="endnote"/>
      </w:pPr>
      <w:r w:rsidRPr="003138E9">
        <w:t>De I, Chanda B. A simple and efficient algorithm for multifocus image fusion using morphological wavelets. Sign</w:t>
      </w:r>
      <w:r>
        <w:t>al Processing, 2006, 86(5): 924~</w:t>
      </w:r>
      <w:r w:rsidRPr="003138E9">
        <w:t>936.</w:t>
      </w:r>
    </w:p>
  </w:endnote>
  <w:endnote w:id="33">
    <w:p w:rsidR="005D7391" w:rsidRPr="002B304E" w:rsidRDefault="005D7391"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34">
    <w:p w:rsidR="005D7391" w:rsidRPr="002B304E" w:rsidRDefault="005D7391" w:rsidP="008A4457">
      <w:pPr>
        <w:pStyle w:val="endnote"/>
      </w:pPr>
      <w:r w:rsidRPr="002B304E">
        <w:t xml:space="preserve">Burt P J, Adelson E H. A multiresolution spline with application to image mosaics. ACM Transactions on Graphics, 1983, 2(4): 217~36. </w:t>
      </w:r>
    </w:p>
  </w:endnote>
  <w:endnote w:id="35">
    <w:p w:rsidR="005D7391" w:rsidRPr="002B304E" w:rsidRDefault="005D7391" w:rsidP="008A4457">
      <w:pPr>
        <w:pStyle w:val="endnote"/>
      </w:pPr>
      <w:r w:rsidRPr="00885135">
        <w:t>Liu S, Zhao L, Li J, et al.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36">
    <w:p w:rsidR="005D7391" w:rsidRPr="002B304E" w:rsidRDefault="005D7391"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37">
    <w:p w:rsidR="005D7391" w:rsidRPr="002B304E" w:rsidRDefault="005D7391"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38">
    <w:p w:rsidR="005D7391" w:rsidRPr="002B304E" w:rsidRDefault="005D7391"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rsidR="00550AD0">
        <w:t xml:space="preserve"> </w:t>
      </w:r>
      <w:r w:rsidRPr="002B304E">
        <w:t>1991</w:t>
      </w:r>
      <w:r w:rsidRPr="002B304E">
        <w:rPr>
          <w:rFonts w:hint="eastAsia"/>
        </w:rPr>
        <w:t>,</w:t>
      </w:r>
      <w:r w:rsidR="00550AD0">
        <w:t xml:space="preserve"> </w:t>
      </w:r>
      <w:r w:rsidRPr="002B304E">
        <w:t>(11): 1115~1138.</w:t>
      </w:r>
    </w:p>
  </w:endnote>
  <w:endnote w:id="39">
    <w:p w:rsidR="005D7391" w:rsidRPr="002B304E" w:rsidRDefault="005D7391" w:rsidP="008A4457">
      <w:pPr>
        <w:pStyle w:val="endnote"/>
      </w:pPr>
      <w:r w:rsidRPr="002B304E">
        <w:t>Pratt V. Direct least-squares fitting of algebraic surfaces. ACM SIGGRAPH computer graphics, 1987, 21(4): 145~152.</w:t>
      </w:r>
    </w:p>
  </w:endnote>
  <w:endnote w:id="40">
    <w:p w:rsidR="005D7391" w:rsidRPr="002B304E" w:rsidRDefault="005D7391" w:rsidP="008A4457">
      <w:pPr>
        <w:pStyle w:val="endnote"/>
      </w:pPr>
      <w:r w:rsidRPr="002B304E">
        <w:t xml:space="preserve">Kasa I. A circle fitting procedure and its error analysis. IEEE Transactions on Instrumentation and Measurement, 1976, 25(1): 8~14. </w:t>
      </w:r>
    </w:p>
  </w:endnote>
  <w:endnote w:id="41">
    <w:p w:rsidR="005D7391" w:rsidRPr="002B304E" w:rsidRDefault="005D7391" w:rsidP="008A4457">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2">
    <w:p w:rsidR="005D7391" w:rsidRPr="002B304E" w:rsidRDefault="005D7391" w:rsidP="008A4457">
      <w:pPr>
        <w:pStyle w:val="endnote"/>
      </w:pPr>
      <w:r w:rsidRPr="002B304E">
        <w:t>Bourke P. Omni-directional stereoscopic fisheye images for immersive hemispherical dome environments. Computer Games and Allied Technology, 2009: 136~143.</w:t>
      </w:r>
    </w:p>
  </w:endnote>
  <w:endnote w:id="43">
    <w:p w:rsidR="005D7391" w:rsidRPr="002B304E" w:rsidRDefault="005D7391" w:rsidP="008A4457">
      <w:pPr>
        <w:pStyle w:val="endnote"/>
      </w:pPr>
      <w:r w:rsidRPr="002B304E">
        <w:t>De Carufel J L, Laganiere R. Matching cylindrical panorama sequences using planar reprojections. Computer Vision Workshops (ICCV Workshops), 2011 IEEE International Conference on. IEEE, 2011: 320~327.</w:t>
      </w:r>
    </w:p>
  </w:endnote>
  <w:endnote w:id="44">
    <w:p w:rsidR="005D7391" w:rsidRPr="002B304E" w:rsidRDefault="005D7391" w:rsidP="008A4457">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45">
    <w:p w:rsidR="005D7391" w:rsidRPr="003F5AC3" w:rsidRDefault="005D7391" w:rsidP="003F5AC3">
      <w:pPr>
        <w:pStyle w:val="endnote"/>
      </w:pPr>
      <w:r w:rsidRPr="003F5AC3">
        <w:t>Shum H Y, Szeliski R. Construction of panoramic image mosaics with global and local alignment</w:t>
      </w:r>
      <w:r>
        <w:t xml:space="preserve">. </w:t>
      </w:r>
      <w:r w:rsidRPr="003F5AC3">
        <w:t>Panoramic visio</w:t>
      </w:r>
      <w:r>
        <w:t>n. Springer New York, 2001: 227~</w:t>
      </w:r>
      <w:r w:rsidRPr="003F5AC3">
        <w:t>268.</w:t>
      </w:r>
    </w:p>
  </w:endnote>
  <w:endnote w:id="46">
    <w:p w:rsidR="005D7391" w:rsidRPr="002B304E" w:rsidRDefault="005D7391"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47">
    <w:p w:rsidR="005D7391" w:rsidRPr="002B304E" w:rsidRDefault="005D7391" w:rsidP="008A4457">
      <w:pPr>
        <w:pStyle w:val="endnote"/>
      </w:pPr>
      <w:r w:rsidRPr="002B304E">
        <w:t>Lowe D G. Distinctive image features from scale-invariant keypoints. International journal of computer vision, 2004, 60(2): 91~110.</w:t>
      </w:r>
    </w:p>
  </w:endnote>
  <w:endnote w:id="48">
    <w:p w:rsidR="005D7391" w:rsidRPr="002B304E" w:rsidRDefault="005D7391" w:rsidP="008A4457">
      <w:pPr>
        <w:pStyle w:val="endnote"/>
      </w:pPr>
      <w:r w:rsidRPr="002B304E">
        <w:t>Bay H, Tuytelaars T, Van Gool L. Surf: Speeded up robust features. Computer vision–ECCV 2006. Springer Berlin Heidelberg, 2006: 404~417.</w:t>
      </w:r>
    </w:p>
  </w:endnote>
  <w:endnote w:id="49">
    <w:p w:rsidR="005D7391" w:rsidRDefault="005D7391"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FE00C5" w:rsidRDefault="005D7391" w:rsidP="008170CC">
    <w:pPr>
      <w:pStyle w:val="a7"/>
    </w:pPr>
    <w:r>
      <w:fldChar w:fldCharType="begin"/>
    </w:r>
    <w:r>
      <w:instrText>PAGE   \* MERGEFORMAT</w:instrText>
    </w:r>
    <w:r>
      <w:fldChar w:fldCharType="separate"/>
    </w:r>
    <w:r w:rsidR="00506C19" w:rsidRPr="00506C19">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Default="005D7391" w:rsidP="008170CC">
    <w:pPr>
      <w:pStyle w:val="a7"/>
    </w:pPr>
    <w:r>
      <w:fldChar w:fldCharType="begin"/>
    </w:r>
    <w:r>
      <w:instrText>PAGE   \* MERGEFORMAT</w:instrText>
    </w:r>
    <w:r>
      <w:fldChar w:fldCharType="separate"/>
    </w:r>
    <w:r w:rsidR="00506C19" w:rsidRPr="00506C19">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C36E32" w:rsidRDefault="005D7391" w:rsidP="008170CC">
    <w:pPr>
      <w:pStyle w:val="a7"/>
    </w:pPr>
    <w:r w:rsidRPr="00C36E32">
      <w:fldChar w:fldCharType="begin"/>
    </w:r>
    <w:r w:rsidRPr="00C36E32">
      <w:instrText>PAGE   \* MERGEFORMAT</w:instrText>
    </w:r>
    <w:r w:rsidRPr="00C36E32">
      <w:fldChar w:fldCharType="separate"/>
    </w:r>
    <w:r w:rsidR="00506C19" w:rsidRPr="00506C19">
      <w:rPr>
        <w:lang w:val="zh-CN"/>
      </w:rPr>
      <w:t>41</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8E39C5" w:rsidRDefault="005D7391" w:rsidP="008170CC">
    <w:pPr>
      <w:pStyle w:val="a7"/>
    </w:pPr>
    <w:r>
      <w:fldChar w:fldCharType="begin"/>
    </w:r>
    <w:r>
      <w:instrText>PAGE   \* MERGEFORMAT</w:instrText>
    </w:r>
    <w:r>
      <w:fldChar w:fldCharType="separate"/>
    </w:r>
    <w:r w:rsidR="00506C19" w:rsidRPr="00506C19">
      <w:rPr>
        <w:lang w:val="zh-CN"/>
      </w:rPr>
      <w:t>4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0C8A" w:rsidRDefault="00D70C8A" w:rsidP="004B455E">
      <w:pPr>
        <w:ind w:firstLine="480"/>
      </w:pPr>
      <w:r>
        <w:separator/>
      </w:r>
    </w:p>
  </w:footnote>
  <w:footnote w:type="continuationSeparator" w:id="0">
    <w:p w:rsidR="00D70C8A" w:rsidRDefault="00D70C8A"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4D2B37" w:rsidRDefault="005D7391"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A540E4" w:rsidRDefault="005D7391"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506C19">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506C19">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2F2E6E" w:rsidRDefault="005D7391"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506C19">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506C19">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C19" w:rsidRPr="00A540E4" w:rsidRDefault="00506C19" w:rsidP="001A1E4B">
    <w:pPr>
      <w:pStyle w:val="a6"/>
      <w:pBdr>
        <w:bottom w:val="single" w:sz="4" w:space="1" w:color="auto"/>
      </w:pBdr>
    </w:pPr>
    <w:r>
      <w:fldChar w:fldCharType="begin"/>
    </w:r>
    <w:r>
      <w:instrText xml:space="preserve"> STYLEREF  </w:instrText>
    </w:r>
    <w:r>
      <w:instrText>参考文献</w:instrText>
    </w:r>
    <w:r>
      <w:instrText xml:space="preserve">  \* MERGEFORMAT </w:instrText>
    </w:r>
    <w:r>
      <w:fldChar w:fldCharType="separate"/>
    </w:r>
    <w:r>
      <w:rPr>
        <w:rFonts w:hint="eastAsia"/>
        <w:noProof/>
      </w:rPr>
      <w:t>参考文献</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00506C19" w:rsidRPr="00506C19">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7391" w:rsidRPr="001F7CC3" w:rsidRDefault="005D7391"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506C19" w:rsidRPr="00506C19">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8"/>
  </w:num>
  <w:num w:numId="8">
    <w:abstractNumId w:val="5"/>
  </w:num>
  <w:num w:numId="9">
    <w:abstractNumId w:val="5"/>
  </w:num>
  <w:num w:numId="10">
    <w:abstractNumId w:val="5"/>
  </w:num>
  <w:num w:numId="11">
    <w:abstractNumId w:val="7"/>
  </w:num>
  <w:num w:numId="12">
    <w:abstractNumId w:val="5"/>
  </w:num>
  <w:num w:numId="13">
    <w:abstractNumId w:val="2"/>
  </w:num>
  <w:num w:numId="14">
    <w:abstractNumId w:val="2"/>
  </w:num>
  <w:num w:numId="15">
    <w:abstractNumId w:val="2"/>
  </w:num>
  <w:num w:numId="16">
    <w:abstractNumId w:val="9"/>
  </w:num>
  <w:num w:numId="1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52CE"/>
    <w:rsid w:val="000057F0"/>
    <w:rsid w:val="0000693E"/>
    <w:rsid w:val="00007286"/>
    <w:rsid w:val="00007745"/>
    <w:rsid w:val="000079FE"/>
    <w:rsid w:val="00011C4F"/>
    <w:rsid w:val="00013AB9"/>
    <w:rsid w:val="00014F5F"/>
    <w:rsid w:val="000169D4"/>
    <w:rsid w:val="00016C0F"/>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4282"/>
    <w:rsid w:val="00044FA7"/>
    <w:rsid w:val="000458E1"/>
    <w:rsid w:val="00045FF9"/>
    <w:rsid w:val="00046852"/>
    <w:rsid w:val="00047CED"/>
    <w:rsid w:val="000500F0"/>
    <w:rsid w:val="00050DFE"/>
    <w:rsid w:val="0005125F"/>
    <w:rsid w:val="00051C12"/>
    <w:rsid w:val="0005296D"/>
    <w:rsid w:val="00052A81"/>
    <w:rsid w:val="00053C0D"/>
    <w:rsid w:val="00053C1D"/>
    <w:rsid w:val="000546F9"/>
    <w:rsid w:val="00055D00"/>
    <w:rsid w:val="000566DF"/>
    <w:rsid w:val="00056A16"/>
    <w:rsid w:val="00056DD4"/>
    <w:rsid w:val="0006012E"/>
    <w:rsid w:val="00060234"/>
    <w:rsid w:val="00061F9E"/>
    <w:rsid w:val="00064049"/>
    <w:rsid w:val="00064B69"/>
    <w:rsid w:val="000666C4"/>
    <w:rsid w:val="000670A8"/>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5C66"/>
    <w:rsid w:val="00085CB6"/>
    <w:rsid w:val="00085F57"/>
    <w:rsid w:val="00086472"/>
    <w:rsid w:val="0008693C"/>
    <w:rsid w:val="00091F0F"/>
    <w:rsid w:val="00092BC6"/>
    <w:rsid w:val="00093461"/>
    <w:rsid w:val="00094484"/>
    <w:rsid w:val="00094B7C"/>
    <w:rsid w:val="00094C66"/>
    <w:rsid w:val="00095F3C"/>
    <w:rsid w:val="00096E2A"/>
    <w:rsid w:val="00097A6A"/>
    <w:rsid w:val="000A03AD"/>
    <w:rsid w:val="000A266D"/>
    <w:rsid w:val="000A31AF"/>
    <w:rsid w:val="000A3312"/>
    <w:rsid w:val="000A3ECB"/>
    <w:rsid w:val="000A4EDA"/>
    <w:rsid w:val="000A5B48"/>
    <w:rsid w:val="000B0BBF"/>
    <w:rsid w:val="000B0C4B"/>
    <w:rsid w:val="000B12F4"/>
    <w:rsid w:val="000B1E5B"/>
    <w:rsid w:val="000B2099"/>
    <w:rsid w:val="000B3F0F"/>
    <w:rsid w:val="000B45AF"/>
    <w:rsid w:val="000B487D"/>
    <w:rsid w:val="000B4B31"/>
    <w:rsid w:val="000B4F7C"/>
    <w:rsid w:val="000B51C3"/>
    <w:rsid w:val="000B5AEE"/>
    <w:rsid w:val="000B6748"/>
    <w:rsid w:val="000B6A93"/>
    <w:rsid w:val="000B797A"/>
    <w:rsid w:val="000B7B30"/>
    <w:rsid w:val="000C1916"/>
    <w:rsid w:val="000C1BAB"/>
    <w:rsid w:val="000C285A"/>
    <w:rsid w:val="000C2DA9"/>
    <w:rsid w:val="000C40BF"/>
    <w:rsid w:val="000C5C61"/>
    <w:rsid w:val="000C5C81"/>
    <w:rsid w:val="000D07D8"/>
    <w:rsid w:val="000D1984"/>
    <w:rsid w:val="000D1AE7"/>
    <w:rsid w:val="000D7883"/>
    <w:rsid w:val="000E02B8"/>
    <w:rsid w:val="000E0B24"/>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326"/>
    <w:rsid w:val="00117BBB"/>
    <w:rsid w:val="00117F32"/>
    <w:rsid w:val="0012151B"/>
    <w:rsid w:val="00121A83"/>
    <w:rsid w:val="00122915"/>
    <w:rsid w:val="00123254"/>
    <w:rsid w:val="00126181"/>
    <w:rsid w:val="0012619C"/>
    <w:rsid w:val="0012748A"/>
    <w:rsid w:val="00127A1F"/>
    <w:rsid w:val="00132A11"/>
    <w:rsid w:val="00132CE1"/>
    <w:rsid w:val="00133602"/>
    <w:rsid w:val="0013502F"/>
    <w:rsid w:val="0013614F"/>
    <w:rsid w:val="0013640F"/>
    <w:rsid w:val="0013750F"/>
    <w:rsid w:val="00137BBA"/>
    <w:rsid w:val="00141BA0"/>
    <w:rsid w:val="00143100"/>
    <w:rsid w:val="001433C0"/>
    <w:rsid w:val="001437B2"/>
    <w:rsid w:val="00145B28"/>
    <w:rsid w:val="001463F3"/>
    <w:rsid w:val="00147446"/>
    <w:rsid w:val="00147584"/>
    <w:rsid w:val="00147A5F"/>
    <w:rsid w:val="00147F47"/>
    <w:rsid w:val="001502DB"/>
    <w:rsid w:val="00155B90"/>
    <w:rsid w:val="00156465"/>
    <w:rsid w:val="0015686E"/>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3145"/>
    <w:rsid w:val="001747EA"/>
    <w:rsid w:val="00174C84"/>
    <w:rsid w:val="00175041"/>
    <w:rsid w:val="00175CD8"/>
    <w:rsid w:val="00176448"/>
    <w:rsid w:val="00177F58"/>
    <w:rsid w:val="001807D3"/>
    <w:rsid w:val="001810C1"/>
    <w:rsid w:val="001817CC"/>
    <w:rsid w:val="00182426"/>
    <w:rsid w:val="00182471"/>
    <w:rsid w:val="00182F28"/>
    <w:rsid w:val="001841CA"/>
    <w:rsid w:val="001874E2"/>
    <w:rsid w:val="00187539"/>
    <w:rsid w:val="00187CB4"/>
    <w:rsid w:val="00191C73"/>
    <w:rsid w:val="0019273D"/>
    <w:rsid w:val="00192E02"/>
    <w:rsid w:val="00192FB0"/>
    <w:rsid w:val="001947CD"/>
    <w:rsid w:val="00196174"/>
    <w:rsid w:val="001979CB"/>
    <w:rsid w:val="001A14F7"/>
    <w:rsid w:val="001A1E4B"/>
    <w:rsid w:val="001A7BE2"/>
    <w:rsid w:val="001B1A8E"/>
    <w:rsid w:val="001B2106"/>
    <w:rsid w:val="001B21BA"/>
    <w:rsid w:val="001B2468"/>
    <w:rsid w:val="001B4EC0"/>
    <w:rsid w:val="001B5D20"/>
    <w:rsid w:val="001B64B1"/>
    <w:rsid w:val="001B681F"/>
    <w:rsid w:val="001B6C22"/>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7DD3"/>
    <w:rsid w:val="002412A4"/>
    <w:rsid w:val="0024221B"/>
    <w:rsid w:val="002435B2"/>
    <w:rsid w:val="00243AE9"/>
    <w:rsid w:val="00243AFF"/>
    <w:rsid w:val="00243BEF"/>
    <w:rsid w:val="002440EE"/>
    <w:rsid w:val="00244BF8"/>
    <w:rsid w:val="00245050"/>
    <w:rsid w:val="002458E0"/>
    <w:rsid w:val="0024668C"/>
    <w:rsid w:val="00247C3A"/>
    <w:rsid w:val="00250C28"/>
    <w:rsid w:val="0025225B"/>
    <w:rsid w:val="00252747"/>
    <w:rsid w:val="002532A8"/>
    <w:rsid w:val="002534DB"/>
    <w:rsid w:val="002556EB"/>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12D7"/>
    <w:rsid w:val="00281985"/>
    <w:rsid w:val="00282BC4"/>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C6F"/>
    <w:rsid w:val="002B569D"/>
    <w:rsid w:val="002B5A0B"/>
    <w:rsid w:val="002B64D5"/>
    <w:rsid w:val="002C0F5A"/>
    <w:rsid w:val="002C4D5E"/>
    <w:rsid w:val="002C52DC"/>
    <w:rsid w:val="002C6238"/>
    <w:rsid w:val="002C6962"/>
    <w:rsid w:val="002C775B"/>
    <w:rsid w:val="002D1C22"/>
    <w:rsid w:val="002D296A"/>
    <w:rsid w:val="002D3066"/>
    <w:rsid w:val="002D3877"/>
    <w:rsid w:val="002D4828"/>
    <w:rsid w:val="002D4DFD"/>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58E"/>
    <w:rsid w:val="002F4F81"/>
    <w:rsid w:val="002F6533"/>
    <w:rsid w:val="002F673D"/>
    <w:rsid w:val="003006F5"/>
    <w:rsid w:val="00302108"/>
    <w:rsid w:val="00303A99"/>
    <w:rsid w:val="00303D99"/>
    <w:rsid w:val="003042BB"/>
    <w:rsid w:val="00305184"/>
    <w:rsid w:val="003057D4"/>
    <w:rsid w:val="00306640"/>
    <w:rsid w:val="00307BE1"/>
    <w:rsid w:val="0031069E"/>
    <w:rsid w:val="00310999"/>
    <w:rsid w:val="00311199"/>
    <w:rsid w:val="00311CA1"/>
    <w:rsid w:val="00313066"/>
    <w:rsid w:val="003138E9"/>
    <w:rsid w:val="003148F2"/>
    <w:rsid w:val="003162CB"/>
    <w:rsid w:val="00317A1D"/>
    <w:rsid w:val="0032205C"/>
    <w:rsid w:val="003229FF"/>
    <w:rsid w:val="003239EA"/>
    <w:rsid w:val="003244FD"/>
    <w:rsid w:val="003246E9"/>
    <w:rsid w:val="00325B09"/>
    <w:rsid w:val="00325F31"/>
    <w:rsid w:val="00326106"/>
    <w:rsid w:val="003272C3"/>
    <w:rsid w:val="00327AD4"/>
    <w:rsid w:val="0033108C"/>
    <w:rsid w:val="003311DD"/>
    <w:rsid w:val="003315DF"/>
    <w:rsid w:val="00331F30"/>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148B"/>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670"/>
    <w:rsid w:val="00376190"/>
    <w:rsid w:val="003775CC"/>
    <w:rsid w:val="0037785D"/>
    <w:rsid w:val="00380476"/>
    <w:rsid w:val="00380703"/>
    <w:rsid w:val="00381992"/>
    <w:rsid w:val="003822CB"/>
    <w:rsid w:val="00382998"/>
    <w:rsid w:val="00382C45"/>
    <w:rsid w:val="00382F4E"/>
    <w:rsid w:val="00383224"/>
    <w:rsid w:val="00384F7C"/>
    <w:rsid w:val="0038556D"/>
    <w:rsid w:val="00386186"/>
    <w:rsid w:val="0038676D"/>
    <w:rsid w:val="00386CA1"/>
    <w:rsid w:val="003874DF"/>
    <w:rsid w:val="00387879"/>
    <w:rsid w:val="00390A8B"/>
    <w:rsid w:val="00391038"/>
    <w:rsid w:val="0039128B"/>
    <w:rsid w:val="003913C8"/>
    <w:rsid w:val="00392E56"/>
    <w:rsid w:val="00394196"/>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30E1"/>
    <w:rsid w:val="003E3D4F"/>
    <w:rsid w:val="003E471D"/>
    <w:rsid w:val="003E6384"/>
    <w:rsid w:val="003E726C"/>
    <w:rsid w:val="003E76C2"/>
    <w:rsid w:val="003F0434"/>
    <w:rsid w:val="003F0638"/>
    <w:rsid w:val="003F0F89"/>
    <w:rsid w:val="003F20AE"/>
    <w:rsid w:val="003F3DAC"/>
    <w:rsid w:val="003F5751"/>
    <w:rsid w:val="003F5818"/>
    <w:rsid w:val="003F5AC3"/>
    <w:rsid w:val="003F6EEB"/>
    <w:rsid w:val="003F75C2"/>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206DF"/>
    <w:rsid w:val="00421284"/>
    <w:rsid w:val="00421734"/>
    <w:rsid w:val="00422BB6"/>
    <w:rsid w:val="00422F22"/>
    <w:rsid w:val="004235B2"/>
    <w:rsid w:val="00425DE5"/>
    <w:rsid w:val="00426B99"/>
    <w:rsid w:val="00426BF0"/>
    <w:rsid w:val="00427BEE"/>
    <w:rsid w:val="0043046E"/>
    <w:rsid w:val="0043148C"/>
    <w:rsid w:val="00431FCA"/>
    <w:rsid w:val="00431FFC"/>
    <w:rsid w:val="004320AB"/>
    <w:rsid w:val="00434174"/>
    <w:rsid w:val="00435D15"/>
    <w:rsid w:val="00436895"/>
    <w:rsid w:val="0043780A"/>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212F"/>
    <w:rsid w:val="00462FCB"/>
    <w:rsid w:val="00464DF1"/>
    <w:rsid w:val="00464E6C"/>
    <w:rsid w:val="004655BE"/>
    <w:rsid w:val="004662A4"/>
    <w:rsid w:val="004669DA"/>
    <w:rsid w:val="00466FCF"/>
    <w:rsid w:val="00467073"/>
    <w:rsid w:val="00467C36"/>
    <w:rsid w:val="00470773"/>
    <w:rsid w:val="00470EA8"/>
    <w:rsid w:val="004714A5"/>
    <w:rsid w:val="00471D83"/>
    <w:rsid w:val="00471EBB"/>
    <w:rsid w:val="00472A33"/>
    <w:rsid w:val="004733C7"/>
    <w:rsid w:val="004748A6"/>
    <w:rsid w:val="00476220"/>
    <w:rsid w:val="004763F0"/>
    <w:rsid w:val="004766DE"/>
    <w:rsid w:val="00476ACE"/>
    <w:rsid w:val="00477671"/>
    <w:rsid w:val="0047778B"/>
    <w:rsid w:val="00482BCD"/>
    <w:rsid w:val="00484034"/>
    <w:rsid w:val="004857ED"/>
    <w:rsid w:val="0048635E"/>
    <w:rsid w:val="00486360"/>
    <w:rsid w:val="00486C9E"/>
    <w:rsid w:val="00487708"/>
    <w:rsid w:val="004928B0"/>
    <w:rsid w:val="00492C36"/>
    <w:rsid w:val="0049307A"/>
    <w:rsid w:val="00495039"/>
    <w:rsid w:val="0049565D"/>
    <w:rsid w:val="004960B2"/>
    <w:rsid w:val="00497934"/>
    <w:rsid w:val="004979F0"/>
    <w:rsid w:val="004A0419"/>
    <w:rsid w:val="004A282F"/>
    <w:rsid w:val="004A292A"/>
    <w:rsid w:val="004A34BE"/>
    <w:rsid w:val="004A4C57"/>
    <w:rsid w:val="004A7A9C"/>
    <w:rsid w:val="004B02F2"/>
    <w:rsid w:val="004B1BBE"/>
    <w:rsid w:val="004B20D1"/>
    <w:rsid w:val="004B21F3"/>
    <w:rsid w:val="004B288E"/>
    <w:rsid w:val="004B3084"/>
    <w:rsid w:val="004B3625"/>
    <w:rsid w:val="004B372E"/>
    <w:rsid w:val="004B455E"/>
    <w:rsid w:val="004B57D9"/>
    <w:rsid w:val="004B75C7"/>
    <w:rsid w:val="004B765C"/>
    <w:rsid w:val="004B7BBE"/>
    <w:rsid w:val="004C03A7"/>
    <w:rsid w:val="004C0A50"/>
    <w:rsid w:val="004C164C"/>
    <w:rsid w:val="004C4D87"/>
    <w:rsid w:val="004C575C"/>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192D"/>
    <w:rsid w:val="004F4916"/>
    <w:rsid w:val="004F5BE2"/>
    <w:rsid w:val="004F657D"/>
    <w:rsid w:val="004F7A52"/>
    <w:rsid w:val="00500028"/>
    <w:rsid w:val="0050160C"/>
    <w:rsid w:val="005022AA"/>
    <w:rsid w:val="005028D5"/>
    <w:rsid w:val="00503C6B"/>
    <w:rsid w:val="00505432"/>
    <w:rsid w:val="00506162"/>
    <w:rsid w:val="00506C19"/>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17A5"/>
    <w:rsid w:val="00521C1A"/>
    <w:rsid w:val="005240CC"/>
    <w:rsid w:val="005251F8"/>
    <w:rsid w:val="00525206"/>
    <w:rsid w:val="0052697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251"/>
    <w:rsid w:val="0055456B"/>
    <w:rsid w:val="00555E06"/>
    <w:rsid w:val="005579B3"/>
    <w:rsid w:val="00560E00"/>
    <w:rsid w:val="0056309E"/>
    <w:rsid w:val="005630CF"/>
    <w:rsid w:val="00564DA7"/>
    <w:rsid w:val="00565174"/>
    <w:rsid w:val="005652E3"/>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213"/>
    <w:rsid w:val="005A01FC"/>
    <w:rsid w:val="005A0AE9"/>
    <w:rsid w:val="005A3565"/>
    <w:rsid w:val="005A449B"/>
    <w:rsid w:val="005A48F6"/>
    <w:rsid w:val="005A547A"/>
    <w:rsid w:val="005A7306"/>
    <w:rsid w:val="005B19DA"/>
    <w:rsid w:val="005B2514"/>
    <w:rsid w:val="005B2531"/>
    <w:rsid w:val="005B29EA"/>
    <w:rsid w:val="005B2E0D"/>
    <w:rsid w:val="005B35D5"/>
    <w:rsid w:val="005B3E42"/>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47D8"/>
    <w:rsid w:val="005D4949"/>
    <w:rsid w:val="005D545D"/>
    <w:rsid w:val="005D59F9"/>
    <w:rsid w:val="005D7243"/>
    <w:rsid w:val="005D7391"/>
    <w:rsid w:val="005E0A66"/>
    <w:rsid w:val="005E12BD"/>
    <w:rsid w:val="005E242D"/>
    <w:rsid w:val="005E2828"/>
    <w:rsid w:val="005E3703"/>
    <w:rsid w:val="005E44D7"/>
    <w:rsid w:val="005E45C8"/>
    <w:rsid w:val="005E5F81"/>
    <w:rsid w:val="005E6D0C"/>
    <w:rsid w:val="005E6E54"/>
    <w:rsid w:val="005E7744"/>
    <w:rsid w:val="005F05FB"/>
    <w:rsid w:val="005F1CFA"/>
    <w:rsid w:val="005F31AF"/>
    <w:rsid w:val="005F3A15"/>
    <w:rsid w:val="005F3E74"/>
    <w:rsid w:val="005F59D2"/>
    <w:rsid w:val="005F6E5D"/>
    <w:rsid w:val="005F744F"/>
    <w:rsid w:val="005F76B1"/>
    <w:rsid w:val="005F7A65"/>
    <w:rsid w:val="00601444"/>
    <w:rsid w:val="006066AD"/>
    <w:rsid w:val="00606F59"/>
    <w:rsid w:val="006112C8"/>
    <w:rsid w:val="006115A2"/>
    <w:rsid w:val="0061183C"/>
    <w:rsid w:val="00612244"/>
    <w:rsid w:val="00613E96"/>
    <w:rsid w:val="006145EF"/>
    <w:rsid w:val="00615C64"/>
    <w:rsid w:val="00616A31"/>
    <w:rsid w:val="00617257"/>
    <w:rsid w:val="00617BA1"/>
    <w:rsid w:val="00620DBC"/>
    <w:rsid w:val="00621A74"/>
    <w:rsid w:val="00621E5D"/>
    <w:rsid w:val="00622381"/>
    <w:rsid w:val="0062279C"/>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48AA"/>
    <w:rsid w:val="00644D2E"/>
    <w:rsid w:val="00645284"/>
    <w:rsid w:val="0064713A"/>
    <w:rsid w:val="006503A6"/>
    <w:rsid w:val="00651B4D"/>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3EC7"/>
    <w:rsid w:val="00664996"/>
    <w:rsid w:val="00667299"/>
    <w:rsid w:val="0066778A"/>
    <w:rsid w:val="00670C31"/>
    <w:rsid w:val="00671353"/>
    <w:rsid w:val="00671E1F"/>
    <w:rsid w:val="006720FD"/>
    <w:rsid w:val="006723A2"/>
    <w:rsid w:val="0067287C"/>
    <w:rsid w:val="00673B9A"/>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6CB"/>
    <w:rsid w:val="006C1001"/>
    <w:rsid w:val="006C24F3"/>
    <w:rsid w:val="006C2D0E"/>
    <w:rsid w:val="006C443D"/>
    <w:rsid w:val="006C52E8"/>
    <w:rsid w:val="006C5630"/>
    <w:rsid w:val="006C583C"/>
    <w:rsid w:val="006C785B"/>
    <w:rsid w:val="006D0864"/>
    <w:rsid w:val="006D1517"/>
    <w:rsid w:val="006D3730"/>
    <w:rsid w:val="006D3CB7"/>
    <w:rsid w:val="006D4109"/>
    <w:rsid w:val="006D4321"/>
    <w:rsid w:val="006D48D2"/>
    <w:rsid w:val="006D51A4"/>
    <w:rsid w:val="006D5C5C"/>
    <w:rsid w:val="006D5EF3"/>
    <w:rsid w:val="006D633D"/>
    <w:rsid w:val="006E0CF6"/>
    <w:rsid w:val="006E1D52"/>
    <w:rsid w:val="006E1EB0"/>
    <w:rsid w:val="006E29A9"/>
    <w:rsid w:val="006E2D34"/>
    <w:rsid w:val="006E33DF"/>
    <w:rsid w:val="006E4E55"/>
    <w:rsid w:val="006E547B"/>
    <w:rsid w:val="006E59C8"/>
    <w:rsid w:val="006E5C72"/>
    <w:rsid w:val="006E6273"/>
    <w:rsid w:val="006E79EA"/>
    <w:rsid w:val="006F0CEE"/>
    <w:rsid w:val="006F1CA0"/>
    <w:rsid w:val="006F32E8"/>
    <w:rsid w:val="006F6A8B"/>
    <w:rsid w:val="006F6CCF"/>
    <w:rsid w:val="006F7292"/>
    <w:rsid w:val="006F7554"/>
    <w:rsid w:val="006F7848"/>
    <w:rsid w:val="006F788E"/>
    <w:rsid w:val="0070169A"/>
    <w:rsid w:val="00701E46"/>
    <w:rsid w:val="0070329B"/>
    <w:rsid w:val="00703468"/>
    <w:rsid w:val="00703BCB"/>
    <w:rsid w:val="00706A98"/>
    <w:rsid w:val="00706B07"/>
    <w:rsid w:val="00707283"/>
    <w:rsid w:val="00710E0C"/>
    <w:rsid w:val="00711B25"/>
    <w:rsid w:val="00712B23"/>
    <w:rsid w:val="0071462E"/>
    <w:rsid w:val="00715974"/>
    <w:rsid w:val="0071634E"/>
    <w:rsid w:val="0071721F"/>
    <w:rsid w:val="0071745C"/>
    <w:rsid w:val="007231F7"/>
    <w:rsid w:val="00724251"/>
    <w:rsid w:val="007242E6"/>
    <w:rsid w:val="00724DC9"/>
    <w:rsid w:val="007260C6"/>
    <w:rsid w:val="0072767C"/>
    <w:rsid w:val="007300D9"/>
    <w:rsid w:val="007304C0"/>
    <w:rsid w:val="00731705"/>
    <w:rsid w:val="00731A22"/>
    <w:rsid w:val="00734060"/>
    <w:rsid w:val="00734602"/>
    <w:rsid w:val="007355AF"/>
    <w:rsid w:val="00736722"/>
    <w:rsid w:val="00741D85"/>
    <w:rsid w:val="00742A90"/>
    <w:rsid w:val="00742F39"/>
    <w:rsid w:val="00742F42"/>
    <w:rsid w:val="00745472"/>
    <w:rsid w:val="00745F3D"/>
    <w:rsid w:val="00750250"/>
    <w:rsid w:val="0075164E"/>
    <w:rsid w:val="00753669"/>
    <w:rsid w:val="00756007"/>
    <w:rsid w:val="00760209"/>
    <w:rsid w:val="0076050E"/>
    <w:rsid w:val="00761D00"/>
    <w:rsid w:val="00764828"/>
    <w:rsid w:val="007652FD"/>
    <w:rsid w:val="007662BC"/>
    <w:rsid w:val="007677AD"/>
    <w:rsid w:val="007708C3"/>
    <w:rsid w:val="0077107F"/>
    <w:rsid w:val="00771179"/>
    <w:rsid w:val="00771D9A"/>
    <w:rsid w:val="00771E33"/>
    <w:rsid w:val="00772339"/>
    <w:rsid w:val="00774331"/>
    <w:rsid w:val="0077479D"/>
    <w:rsid w:val="007760C9"/>
    <w:rsid w:val="0077660E"/>
    <w:rsid w:val="007766A2"/>
    <w:rsid w:val="007775D8"/>
    <w:rsid w:val="0078022C"/>
    <w:rsid w:val="00781B87"/>
    <w:rsid w:val="00782368"/>
    <w:rsid w:val="00782927"/>
    <w:rsid w:val="0078443F"/>
    <w:rsid w:val="00784665"/>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5597"/>
    <w:rsid w:val="007A56D2"/>
    <w:rsid w:val="007A75D9"/>
    <w:rsid w:val="007B204A"/>
    <w:rsid w:val="007B2CD4"/>
    <w:rsid w:val="007B3D1A"/>
    <w:rsid w:val="007B656C"/>
    <w:rsid w:val="007B695B"/>
    <w:rsid w:val="007B7368"/>
    <w:rsid w:val="007B7512"/>
    <w:rsid w:val="007C5DC7"/>
    <w:rsid w:val="007C6812"/>
    <w:rsid w:val="007D00FD"/>
    <w:rsid w:val="007D0CB0"/>
    <w:rsid w:val="007D24CB"/>
    <w:rsid w:val="007D3852"/>
    <w:rsid w:val="007D434F"/>
    <w:rsid w:val="007D547D"/>
    <w:rsid w:val="007E1C90"/>
    <w:rsid w:val="007E1E5C"/>
    <w:rsid w:val="007E37FE"/>
    <w:rsid w:val="007E40B5"/>
    <w:rsid w:val="007E4342"/>
    <w:rsid w:val="007E48A5"/>
    <w:rsid w:val="007E5295"/>
    <w:rsid w:val="007E5FB7"/>
    <w:rsid w:val="007F1D7D"/>
    <w:rsid w:val="007F1E67"/>
    <w:rsid w:val="007F3D60"/>
    <w:rsid w:val="007F3E87"/>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505B9"/>
    <w:rsid w:val="00850A7D"/>
    <w:rsid w:val="0085295F"/>
    <w:rsid w:val="00852F1F"/>
    <w:rsid w:val="00853756"/>
    <w:rsid w:val="00853B82"/>
    <w:rsid w:val="0085583D"/>
    <w:rsid w:val="008566BA"/>
    <w:rsid w:val="008600CF"/>
    <w:rsid w:val="0086095C"/>
    <w:rsid w:val="00861F6D"/>
    <w:rsid w:val="00862635"/>
    <w:rsid w:val="0086370C"/>
    <w:rsid w:val="008639EF"/>
    <w:rsid w:val="008644F9"/>
    <w:rsid w:val="00865018"/>
    <w:rsid w:val="008669C5"/>
    <w:rsid w:val="00867AE5"/>
    <w:rsid w:val="008714EA"/>
    <w:rsid w:val="008719FF"/>
    <w:rsid w:val="00872E3F"/>
    <w:rsid w:val="00873178"/>
    <w:rsid w:val="00873937"/>
    <w:rsid w:val="0087457E"/>
    <w:rsid w:val="0087468A"/>
    <w:rsid w:val="008746F7"/>
    <w:rsid w:val="00875CFF"/>
    <w:rsid w:val="00876094"/>
    <w:rsid w:val="00876113"/>
    <w:rsid w:val="0087617A"/>
    <w:rsid w:val="008767A5"/>
    <w:rsid w:val="00876B22"/>
    <w:rsid w:val="00877397"/>
    <w:rsid w:val="0087741D"/>
    <w:rsid w:val="0087782F"/>
    <w:rsid w:val="008828C4"/>
    <w:rsid w:val="00885135"/>
    <w:rsid w:val="0088554C"/>
    <w:rsid w:val="00890569"/>
    <w:rsid w:val="00890B77"/>
    <w:rsid w:val="00891019"/>
    <w:rsid w:val="008912EC"/>
    <w:rsid w:val="00891611"/>
    <w:rsid w:val="008924A7"/>
    <w:rsid w:val="00893432"/>
    <w:rsid w:val="00895868"/>
    <w:rsid w:val="0089595E"/>
    <w:rsid w:val="00897864"/>
    <w:rsid w:val="008979F8"/>
    <w:rsid w:val="008A0F96"/>
    <w:rsid w:val="008A0FF0"/>
    <w:rsid w:val="008A4457"/>
    <w:rsid w:val="008A46C5"/>
    <w:rsid w:val="008A4E87"/>
    <w:rsid w:val="008A4EDF"/>
    <w:rsid w:val="008A5C18"/>
    <w:rsid w:val="008A5C42"/>
    <w:rsid w:val="008A5DA1"/>
    <w:rsid w:val="008A5E39"/>
    <w:rsid w:val="008A6616"/>
    <w:rsid w:val="008A6780"/>
    <w:rsid w:val="008A692F"/>
    <w:rsid w:val="008B1547"/>
    <w:rsid w:val="008B1C76"/>
    <w:rsid w:val="008B25FE"/>
    <w:rsid w:val="008B27A0"/>
    <w:rsid w:val="008B33D7"/>
    <w:rsid w:val="008B50C7"/>
    <w:rsid w:val="008B5D07"/>
    <w:rsid w:val="008B6B98"/>
    <w:rsid w:val="008B7331"/>
    <w:rsid w:val="008B7D4D"/>
    <w:rsid w:val="008C0F21"/>
    <w:rsid w:val="008C1A80"/>
    <w:rsid w:val="008C1E7F"/>
    <w:rsid w:val="008C2105"/>
    <w:rsid w:val="008C2A3F"/>
    <w:rsid w:val="008C344C"/>
    <w:rsid w:val="008C3C92"/>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E81"/>
    <w:rsid w:val="008D3EA2"/>
    <w:rsid w:val="008D44DB"/>
    <w:rsid w:val="008D4961"/>
    <w:rsid w:val="008D61D0"/>
    <w:rsid w:val="008D663D"/>
    <w:rsid w:val="008D672B"/>
    <w:rsid w:val="008D779F"/>
    <w:rsid w:val="008D7E4D"/>
    <w:rsid w:val="008D7FBC"/>
    <w:rsid w:val="008E022E"/>
    <w:rsid w:val="008E2EE4"/>
    <w:rsid w:val="008E335E"/>
    <w:rsid w:val="008E39C5"/>
    <w:rsid w:val="008E5A07"/>
    <w:rsid w:val="008F177B"/>
    <w:rsid w:val="008F2E2B"/>
    <w:rsid w:val="008F3D30"/>
    <w:rsid w:val="008F49C6"/>
    <w:rsid w:val="008F4BED"/>
    <w:rsid w:val="00904B9D"/>
    <w:rsid w:val="0090551F"/>
    <w:rsid w:val="00906418"/>
    <w:rsid w:val="00906551"/>
    <w:rsid w:val="00906904"/>
    <w:rsid w:val="0090702E"/>
    <w:rsid w:val="0090759D"/>
    <w:rsid w:val="00911C37"/>
    <w:rsid w:val="00911CD8"/>
    <w:rsid w:val="00912B08"/>
    <w:rsid w:val="00912BA0"/>
    <w:rsid w:val="0091417D"/>
    <w:rsid w:val="00915B47"/>
    <w:rsid w:val="0091616C"/>
    <w:rsid w:val="0091665C"/>
    <w:rsid w:val="00916DA0"/>
    <w:rsid w:val="00917D75"/>
    <w:rsid w:val="00917E3F"/>
    <w:rsid w:val="00917F8A"/>
    <w:rsid w:val="00920478"/>
    <w:rsid w:val="0092491A"/>
    <w:rsid w:val="00924CB8"/>
    <w:rsid w:val="009269FD"/>
    <w:rsid w:val="00926CD7"/>
    <w:rsid w:val="009274F8"/>
    <w:rsid w:val="00932990"/>
    <w:rsid w:val="00932C70"/>
    <w:rsid w:val="00933409"/>
    <w:rsid w:val="00933562"/>
    <w:rsid w:val="0093376E"/>
    <w:rsid w:val="009351BC"/>
    <w:rsid w:val="00935E99"/>
    <w:rsid w:val="0093654D"/>
    <w:rsid w:val="0093703E"/>
    <w:rsid w:val="00937274"/>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616"/>
    <w:rsid w:val="00950CFC"/>
    <w:rsid w:val="009520BC"/>
    <w:rsid w:val="00952B29"/>
    <w:rsid w:val="00953422"/>
    <w:rsid w:val="00953889"/>
    <w:rsid w:val="0095401A"/>
    <w:rsid w:val="00955BD2"/>
    <w:rsid w:val="00955C73"/>
    <w:rsid w:val="00955E38"/>
    <w:rsid w:val="00957410"/>
    <w:rsid w:val="00957A9C"/>
    <w:rsid w:val="00960AE1"/>
    <w:rsid w:val="00963208"/>
    <w:rsid w:val="00963424"/>
    <w:rsid w:val="009665C6"/>
    <w:rsid w:val="00967CE9"/>
    <w:rsid w:val="00970224"/>
    <w:rsid w:val="00973467"/>
    <w:rsid w:val="00977BAF"/>
    <w:rsid w:val="00977EA3"/>
    <w:rsid w:val="00983970"/>
    <w:rsid w:val="00983AD8"/>
    <w:rsid w:val="00985EC0"/>
    <w:rsid w:val="0098628E"/>
    <w:rsid w:val="0098708F"/>
    <w:rsid w:val="00987626"/>
    <w:rsid w:val="00990AAF"/>
    <w:rsid w:val="00992168"/>
    <w:rsid w:val="0099351D"/>
    <w:rsid w:val="009947C7"/>
    <w:rsid w:val="00994F68"/>
    <w:rsid w:val="00997392"/>
    <w:rsid w:val="00997A79"/>
    <w:rsid w:val="009A08CF"/>
    <w:rsid w:val="009A0FA7"/>
    <w:rsid w:val="009A4298"/>
    <w:rsid w:val="009A45AA"/>
    <w:rsid w:val="009A4CC2"/>
    <w:rsid w:val="009A6A0A"/>
    <w:rsid w:val="009A751F"/>
    <w:rsid w:val="009B0B15"/>
    <w:rsid w:val="009B0F3D"/>
    <w:rsid w:val="009B199B"/>
    <w:rsid w:val="009B1DB0"/>
    <w:rsid w:val="009B24FE"/>
    <w:rsid w:val="009B3861"/>
    <w:rsid w:val="009B39F0"/>
    <w:rsid w:val="009B42A6"/>
    <w:rsid w:val="009B484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A07"/>
    <w:rsid w:val="009E1ADD"/>
    <w:rsid w:val="009E32D9"/>
    <w:rsid w:val="009E369D"/>
    <w:rsid w:val="009E38BE"/>
    <w:rsid w:val="009E4CA5"/>
    <w:rsid w:val="009E58D9"/>
    <w:rsid w:val="009E7569"/>
    <w:rsid w:val="009F063E"/>
    <w:rsid w:val="009F14AF"/>
    <w:rsid w:val="009F282D"/>
    <w:rsid w:val="009F3559"/>
    <w:rsid w:val="009F3CE3"/>
    <w:rsid w:val="009F3F22"/>
    <w:rsid w:val="009F3FB7"/>
    <w:rsid w:val="009F4399"/>
    <w:rsid w:val="009F5A87"/>
    <w:rsid w:val="009F5F8E"/>
    <w:rsid w:val="00A046B4"/>
    <w:rsid w:val="00A05281"/>
    <w:rsid w:val="00A057A1"/>
    <w:rsid w:val="00A057DE"/>
    <w:rsid w:val="00A05DF5"/>
    <w:rsid w:val="00A06807"/>
    <w:rsid w:val="00A10ABD"/>
    <w:rsid w:val="00A1346E"/>
    <w:rsid w:val="00A13A9C"/>
    <w:rsid w:val="00A14A41"/>
    <w:rsid w:val="00A15FB2"/>
    <w:rsid w:val="00A163E5"/>
    <w:rsid w:val="00A2096C"/>
    <w:rsid w:val="00A20DB9"/>
    <w:rsid w:val="00A21222"/>
    <w:rsid w:val="00A23C3E"/>
    <w:rsid w:val="00A2514D"/>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723C"/>
    <w:rsid w:val="00A376EA"/>
    <w:rsid w:val="00A4038A"/>
    <w:rsid w:val="00A417C5"/>
    <w:rsid w:val="00A41A92"/>
    <w:rsid w:val="00A41C52"/>
    <w:rsid w:val="00A42C13"/>
    <w:rsid w:val="00A4344C"/>
    <w:rsid w:val="00A43D46"/>
    <w:rsid w:val="00A444A1"/>
    <w:rsid w:val="00A4681C"/>
    <w:rsid w:val="00A46AF3"/>
    <w:rsid w:val="00A50741"/>
    <w:rsid w:val="00A50EDE"/>
    <w:rsid w:val="00A5154A"/>
    <w:rsid w:val="00A51B97"/>
    <w:rsid w:val="00A52F4C"/>
    <w:rsid w:val="00A540E4"/>
    <w:rsid w:val="00A5452A"/>
    <w:rsid w:val="00A54821"/>
    <w:rsid w:val="00A54F23"/>
    <w:rsid w:val="00A550C0"/>
    <w:rsid w:val="00A55766"/>
    <w:rsid w:val="00A55E45"/>
    <w:rsid w:val="00A55EA0"/>
    <w:rsid w:val="00A567DC"/>
    <w:rsid w:val="00A568D7"/>
    <w:rsid w:val="00A5719D"/>
    <w:rsid w:val="00A575FC"/>
    <w:rsid w:val="00A61A23"/>
    <w:rsid w:val="00A61CF3"/>
    <w:rsid w:val="00A622D4"/>
    <w:rsid w:val="00A62E3D"/>
    <w:rsid w:val="00A63282"/>
    <w:rsid w:val="00A632A6"/>
    <w:rsid w:val="00A6508E"/>
    <w:rsid w:val="00A65449"/>
    <w:rsid w:val="00A6795C"/>
    <w:rsid w:val="00A67D63"/>
    <w:rsid w:val="00A72055"/>
    <w:rsid w:val="00A72CD0"/>
    <w:rsid w:val="00A739E2"/>
    <w:rsid w:val="00A73B0C"/>
    <w:rsid w:val="00A73E17"/>
    <w:rsid w:val="00A74DE0"/>
    <w:rsid w:val="00A7671F"/>
    <w:rsid w:val="00A76DDB"/>
    <w:rsid w:val="00A7705A"/>
    <w:rsid w:val="00A81401"/>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71C2"/>
    <w:rsid w:val="00AA77A1"/>
    <w:rsid w:val="00AA794B"/>
    <w:rsid w:val="00AA7E11"/>
    <w:rsid w:val="00AB79A2"/>
    <w:rsid w:val="00AC09B0"/>
    <w:rsid w:val="00AC1999"/>
    <w:rsid w:val="00AC1A6D"/>
    <w:rsid w:val="00AC29F4"/>
    <w:rsid w:val="00AC30E9"/>
    <w:rsid w:val="00AC397E"/>
    <w:rsid w:val="00AC4E1E"/>
    <w:rsid w:val="00AC6126"/>
    <w:rsid w:val="00AC76ED"/>
    <w:rsid w:val="00AD209C"/>
    <w:rsid w:val="00AD274E"/>
    <w:rsid w:val="00AD3661"/>
    <w:rsid w:val="00AD4D66"/>
    <w:rsid w:val="00AE22B0"/>
    <w:rsid w:val="00AE2885"/>
    <w:rsid w:val="00AE4619"/>
    <w:rsid w:val="00AE4735"/>
    <w:rsid w:val="00AE48C3"/>
    <w:rsid w:val="00AE5A9A"/>
    <w:rsid w:val="00AE6CFB"/>
    <w:rsid w:val="00AE74DF"/>
    <w:rsid w:val="00AE7CDF"/>
    <w:rsid w:val="00AF09E6"/>
    <w:rsid w:val="00AF0B09"/>
    <w:rsid w:val="00AF190D"/>
    <w:rsid w:val="00AF26F0"/>
    <w:rsid w:val="00AF3567"/>
    <w:rsid w:val="00AF37E1"/>
    <w:rsid w:val="00AF3AFE"/>
    <w:rsid w:val="00AF4589"/>
    <w:rsid w:val="00AF7635"/>
    <w:rsid w:val="00AF7B83"/>
    <w:rsid w:val="00B05E1F"/>
    <w:rsid w:val="00B1011B"/>
    <w:rsid w:val="00B120B8"/>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612F"/>
    <w:rsid w:val="00B4082B"/>
    <w:rsid w:val="00B40F3F"/>
    <w:rsid w:val="00B412AF"/>
    <w:rsid w:val="00B4147F"/>
    <w:rsid w:val="00B414EF"/>
    <w:rsid w:val="00B4151A"/>
    <w:rsid w:val="00B415F7"/>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689B"/>
    <w:rsid w:val="00B60401"/>
    <w:rsid w:val="00B61560"/>
    <w:rsid w:val="00B62C4E"/>
    <w:rsid w:val="00B654EB"/>
    <w:rsid w:val="00B65A36"/>
    <w:rsid w:val="00B65CFB"/>
    <w:rsid w:val="00B67394"/>
    <w:rsid w:val="00B714AB"/>
    <w:rsid w:val="00B73A7E"/>
    <w:rsid w:val="00B752D4"/>
    <w:rsid w:val="00B75ACC"/>
    <w:rsid w:val="00B7639F"/>
    <w:rsid w:val="00B7679C"/>
    <w:rsid w:val="00B76F8C"/>
    <w:rsid w:val="00B770D3"/>
    <w:rsid w:val="00B772C9"/>
    <w:rsid w:val="00B805D4"/>
    <w:rsid w:val="00B80B81"/>
    <w:rsid w:val="00B81171"/>
    <w:rsid w:val="00B812E5"/>
    <w:rsid w:val="00B82E9C"/>
    <w:rsid w:val="00B860B7"/>
    <w:rsid w:val="00B8749E"/>
    <w:rsid w:val="00B90D87"/>
    <w:rsid w:val="00B91D00"/>
    <w:rsid w:val="00B93F6F"/>
    <w:rsid w:val="00B9421E"/>
    <w:rsid w:val="00B95ABC"/>
    <w:rsid w:val="00B9614B"/>
    <w:rsid w:val="00B965D7"/>
    <w:rsid w:val="00B9715C"/>
    <w:rsid w:val="00B97CE7"/>
    <w:rsid w:val="00BA09B9"/>
    <w:rsid w:val="00BA2CC4"/>
    <w:rsid w:val="00BA3D1C"/>
    <w:rsid w:val="00BA4BDD"/>
    <w:rsid w:val="00BA4DB2"/>
    <w:rsid w:val="00BA4F82"/>
    <w:rsid w:val="00BA626C"/>
    <w:rsid w:val="00BA629B"/>
    <w:rsid w:val="00BB0ED6"/>
    <w:rsid w:val="00BB19A3"/>
    <w:rsid w:val="00BB26D2"/>
    <w:rsid w:val="00BB34F2"/>
    <w:rsid w:val="00BB3A70"/>
    <w:rsid w:val="00BB4FBD"/>
    <w:rsid w:val="00BB4FCC"/>
    <w:rsid w:val="00BB67BE"/>
    <w:rsid w:val="00BB7DBD"/>
    <w:rsid w:val="00BC00FC"/>
    <w:rsid w:val="00BC15C6"/>
    <w:rsid w:val="00BC5FDF"/>
    <w:rsid w:val="00BC602A"/>
    <w:rsid w:val="00BC716F"/>
    <w:rsid w:val="00BD0E41"/>
    <w:rsid w:val="00BD2BA3"/>
    <w:rsid w:val="00BD3E08"/>
    <w:rsid w:val="00BD608B"/>
    <w:rsid w:val="00BE0726"/>
    <w:rsid w:val="00BE186E"/>
    <w:rsid w:val="00BE36FC"/>
    <w:rsid w:val="00BF0F04"/>
    <w:rsid w:val="00BF122C"/>
    <w:rsid w:val="00BF17B4"/>
    <w:rsid w:val="00BF1D86"/>
    <w:rsid w:val="00BF216D"/>
    <w:rsid w:val="00BF2747"/>
    <w:rsid w:val="00BF2F32"/>
    <w:rsid w:val="00BF3670"/>
    <w:rsid w:val="00BF425A"/>
    <w:rsid w:val="00BF4391"/>
    <w:rsid w:val="00BF439B"/>
    <w:rsid w:val="00BF61BE"/>
    <w:rsid w:val="00BF68E0"/>
    <w:rsid w:val="00BF699D"/>
    <w:rsid w:val="00BF7F8F"/>
    <w:rsid w:val="00C0079A"/>
    <w:rsid w:val="00C019E3"/>
    <w:rsid w:val="00C028F4"/>
    <w:rsid w:val="00C03762"/>
    <w:rsid w:val="00C04CAA"/>
    <w:rsid w:val="00C05E2B"/>
    <w:rsid w:val="00C06724"/>
    <w:rsid w:val="00C070C1"/>
    <w:rsid w:val="00C0788D"/>
    <w:rsid w:val="00C07A2F"/>
    <w:rsid w:val="00C1079B"/>
    <w:rsid w:val="00C10D5E"/>
    <w:rsid w:val="00C10DB0"/>
    <w:rsid w:val="00C11887"/>
    <w:rsid w:val="00C12C00"/>
    <w:rsid w:val="00C13D56"/>
    <w:rsid w:val="00C14A07"/>
    <w:rsid w:val="00C15640"/>
    <w:rsid w:val="00C16530"/>
    <w:rsid w:val="00C16B25"/>
    <w:rsid w:val="00C17257"/>
    <w:rsid w:val="00C1734D"/>
    <w:rsid w:val="00C20399"/>
    <w:rsid w:val="00C204CF"/>
    <w:rsid w:val="00C2199E"/>
    <w:rsid w:val="00C21C26"/>
    <w:rsid w:val="00C2232A"/>
    <w:rsid w:val="00C225FA"/>
    <w:rsid w:val="00C22ADF"/>
    <w:rsid w:val="00C23B14"/>
    <w:rsid w:val="00C25CDF"/>
    <w:rsid w:val="00C2658F"/>
    <w:rsid w:val="00C26C0B"/>
    <w:rsid w:val="00C27B1A"/>
    <w:rsid w:val="00C30C5C"/>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6FCD"/>
    <w:rsid w:val="00C51F68"/>
    <w:rsid w:val="00C51FAD"/>
    <w:rsid w:val="00C5712D"/>
    <w:rsid w:val="00C571CE"/>
    <w:rsid w:val="00C578BE"/>
    <w:rsid w:val="00C60975"/>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C02B2"/>
    <w:rsid w:val="00CC12B2"/>
    <w:rsid w:val="00CC2988"/>
    <w:rsid w:val="00CC3223"/>
    <w:rsid w:val="00CC3DE8"/>
    <w:rsid w:val="00CC6B41"/>
    <w:rsid w:val="00CC6BF6"/>
    <w:rsid w:val="00CC6D6F"/>
    <w:rsid w:val="00CC7C9E"/>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313"/>
    <w:rsid w:val="00CE03B7"/>
    <w:rsid w:val="00CE066E"/>
    <w:rsid w:val="00CE0980"/>
    <w:rsid w:val="00CE173A"/>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6A93"/>
    <w:rsid w:val="00D46FEF"/>
    <w:rsid w:val="00D470C7"/>
    <w:rsid w:val="00D47EBF"/>
    <w:rsid w:val="00D51794"/>
    <w:rsid w:val="00D519A7"/>
    <w:rsid w:val="00D51A24"/>
    <w:rsid w:val="00D54043"/>
    <w:rsid w:val="00D54FC3"/>
    <w:rsid w:val="00D55D1F"/>
    <w:rsid w:val="00D578FF"/>
    <w:rsid w:val="00D60B4B"/>
    <w:rsid w:val="00D61398"/>
    <w:rsid w:val="00D61FF7"/>
    <w:rsid w:val="00D633A9"/>
    <w:rsid w:val="00D63A67"/>
    <w:rsid w:val="00D645B9"/>
    <w:rsid w:val="00D645FB"/>
    <w:rsid w:val="00D64DE7"/>
    <w:rsid w:val="00D656FA"/>
    <w:rsid w:val="00D701A1"/>
    <w:rsid w:val="00D70C8A"/>
    <w:rsid w:val="00D71554"/>
    <w:rsid w:val="00D716E0"/>
    <w:rsid w:val="00D74219"/>
    <w:rsid w:val="00D7449C"/>
    <w:rsid w:val="00D7517F"/>
    <w:rsid w:val="00D753F8"/>
    <w:rsid w:val="00D76CD2"/>
    <w:rsid w:val="00D76D99"/>
    <w:rsid w:val="00D76F19"/>
    <w:rsid w:val="00D777D9"/>
    <w:rsid w:val="00D8065D"/>
    <w:rsid w:val="00D81481"/>
    <w:rsid w:val="00D822E4"/>
    <w:rsid w:val="00D82AB7"/>
    <w:rsid w:val="00D8330B"/>
    <w:rsid w:val="00D83E80"/>
    <w:rsid w:val="00D8520C"/>
    <w:rsid w:val="00D85482"/>
    <w:rsid w:val="00D86D5F"/>
    <w:rsid w:val="00D91932"/>
    <w:rsid w:val="00D91E03"/>
    <w:rsid w:val="00D92E7A"/>
    <w:rsid w:val="00D950A3"/>
    <w:rsid w:val="00D95CD1"/>
    <w:rsid w:val="00D95DAC"/>
    <w:rsid w:val="00D979EB"/>
    <w:rsid w:val="00DA0492"/>
    <w:rsid w:val="00DA0B37"/>
    <w:rsid w:val="00DA6074"/>
    <w:rsid w:val="00DA6207"/>
    <w:rsid w:val="00DA7F3E"/>
    <w:rsid w:val="00DB0D01"/>
    <w:rsid w:val="00DB0DD5"/>
    <w:rsid w:val="00DB17A1"/>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961"/>
    <w:rsid w:val="00DD7A3F"/>
    <w:rsid w:val="00DD7D67"/>
    <w:rsid w:val="00DD7E8B"/>
    <w:rsid w:val="00DE001F"/>
    <w:rsid w:val="00DE01CB"/>
    <w:rsid w:val="00DE2291"/>
    <w:rsid w:val="00DE478B"/>
    <w:rsid w:val="00DE47F8"/>
    <w:rsid w:val="00DE5563"/>
    <w:rsid w:val="00DE61D9"/>
    <w:rsid w:val="00DE7ECA"/>
    <w:rsid w:val="00DF034B"/>
    <w:rsid w:val="00DF10EC"/>
    <w:rsid w:val="00DF127D"/>
    <w:rsid w:val="00DF1645"/>
    <w:rsid w:val="00DF18F8"/>
    <w:rsid w:val="00DF2723"/>
    <w:rsid w:val="00DF2E1B"/>
    <w:rsid w:val="00DF44F7"/>
    <w:rsid w:val="00DF4B35"/>
    <w:rsid w:val="00DF4EA2"/>
    <w:rsid w:val="00DF4F7D"/>
    <w:rsid w:val="00DF53CC"/>
    <w:rsid w:val="00DF5A6E"/>
    <w:rsid w:val="00DF6138"/>
    <w:rsid w:val="00DF6903"/>
    <w:rsid w:val="00DF77B7"/>
    <w:rsid w:val="00E01FEC"/>
    <w:rsid w:val="00E0371B"/>
    <w:rsid w:val="00E04344"/>
    <w:rsid w:val="00E049FA"/>
    <w:rsid w:val="00E05317"/>
    <w:rsid w:val="00E05427"/>
    <w:rsid w:val="00E103B5"/>
    <w:rsid w:val="00E11CCC"/>
    <w:rsid w:val="00E132C3"/>
    <w:rsid w:val="00E136DF"/>
    <w:rsid w:val="00E15D11"/>
    <w:rsid w:val="00E1640A"/>
    <w:rsid w:val="00E21D7A"/>
    <w:rsid w:val="00E222B5"/>
    <w:rsid w:val="00E24A74"/>
    <w:rsid w:val="00E24C5B"/>
    <w:rsid w:val="00E24E8A"/>
    <w:rsid w:val="00E251CF"/>
    <w:rsid w:val="00E26085"/>
    <w:rsid w:val="00E26BDC"/>
    <w:rsid w:val="00E3181E"/>
    <w:rsid w:val="00E3191A"/>
    <w:rsid w:val="00E32E20"/>
    <w:rsid w:val="00E33157"/>
    <w:rsid w:val="00E34DCF"/>
    <w:rsid w:val="00E352C9"/>
    <w:rsid w:val="00E367CC"/>
    <w:rsid w:val="00E37D7A"/>
    <w:rsid w:val="00E37E2D"/>
    <w:rsid w:val="00E40666"/>
    <w:rsid w:val="00E42943"/>
    <w:rsid w:val="00E4353B"/>
    <w:rsid w:val="00E43F4B"/>
    <w:rsid w:val="00E442D1"/>
    <w:rsid w:val="00E44E5E"/>
    <w:rsid w:val="00E451A9"/>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41F8"/>
    <w:rsid w:val="00E642F5"/>
    <w:rsid w:val="00E6591C"/>
    <w:rsid w:val="00E65E41"/>
    <w:rsid w:val="00E66192"/>
    <w:rsid w:val="00E663E3"/>
    <w:rsid w:val="00E668D3"/>
    <w:rsid w:val="00E67373"/>
    <w:rsid w:val="00E703B1"/>
    <w:rsid w:val="00E70E2B"/>
    <w:rsid w:val="00E70F32"/>
    <w:rsid w:val="00E70F6C"/>
    <w:rsid w:val="00E71C2E"/>
    <w:rsid w:val="00E731BA"/>
    <w:rsid w:val="00E76122"/>
    <w:rsid w:val="00E7664F"/>
    <w:rsid w:val="00E772ED"/>
    <w:rsid w:val="00E77C70"/>
    <w:rsid w:val="00E80E5E"/>
    <w:rsid w:val="00E8172D"/>
    <w:rsid w:val="00E84E9F"/>
    <w:rsid w:val="00E8517D"/>
    <w:rsid w:val="00E871EA"/>
    <w:rsid w:val="00E8773B"/>
    <w:rsid w:val="00E8783A"/>
    <w:rsid w:val="00E87A79"/>
    <w:rsid w:val="00E90455"/>
    <w:rsid w:val="00E906B2"/>
    <w:rsid w:val="00E90A3E"/>
    <w:rsid w:val="00E925E7"/>
    <w:rsid w:val="00E93522"/>
    <w:rsid w:val="00E95854"/>
    <w:rsid w:val="00E96E51"/>
    <w:rsid w:val="00E97047"/>
    <w:rsid w:val="00EA0C7F"/>
    <w:rsid w:val="00EA1567"/>
    <w:rsid w:val="00EA2A10"/>
    <w:rsid w:val="00EA2F68"/>
    <w:rsid w:val="00EA4814"/>
    <w:rsid w:val="00EA6233"/>
    <w:rsid w:val="00EA6292"/>
    <w:rsid w:val="00EA6576"/>
    <w:rsid w:val="00EB1C75"/>
    <w:rsid w:val="00EB25E9"/>
    <w:rsid w:val="00EB492F"/>
    <w:rsid w:val="00EB5E28"/>
    <w:rsid w:val="00EB625C"/>
    <w:rsid w:val="00EC0454"/>
    <w:rsid w:val="00EC083E"/>
    <w:rsid w:val="00EC0FCB"/>
    <w:rsid w:val="00EC151D"/>
    <w:rsid w:val="00EC1E50"/>
    <w:rsid w:val="00EC2040"/>
    <w:rsid w:val="00EC25C4"/>
    <w:rsid w:val="00EC45C1"/>
    <w:rsid w:val="00EC4C33"/>
    <w:rsid w:val="00EC5637"/>
    <w:rsid w:val="00ED00AC"/>
    <w:rsid w:val="00ED05FC"/>
    <w:rsid w:val="00ED1E5A"/>
    <w:rsid w:val="00ED237F"/>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43C7"/>
    <w:rsid w:val="00EF65D7"/>
    <w:rsid w:val="00EF664E"/>
    <w:rsid w:val="00F00389"/>
    <w:rsid w:val="00F00867"/>
    <w:rsid w:val="00F00B85"/>
    <w:rsid w:val="00F01527"/>
    <w:rsid w:val="00F01570"/>
    <w:rsid w:val="00F02A4F"/>
    <w:rsid w:val="00F02A79"/>
    <w:rsid w:val="00F043C3"/>
    <w:rsid w:val="00F070ED"/>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6ACC"/>
    <w:rsid w:val="00F30502"/>
    <w:rsid w:val="00F30DC4"/>
    <w:rsid w:val="00F30EF8"/>
    <w:rsid w:val="00F3190F"/>
    <w:rsid w:val="00F32909"/>
    <w:rsid w:val="00F336A6"/>
    <w:rsid w:val="00F379A4"/>
    <w:rsid w:val="00F37BBB"/>
    <w:rsid w:val="00F40698"/>
    <w:rsid w:val="00F41554"/>
    <w:rsid w:val="00F419DD"/>
    <w:rsid w:val="00F435C6"/>
    <w:rsid w:val="00F45E70"/>
    <w:rsid w:val="00F46D7C"/>
    <w:rsid w:val="00F505D4"/>
    <w:rsid w:val="00F5122D"/>
    <w:rsid w:val="00F52C45"/>
    <w:rsid w:val="00F52F4B"/>
    <w:rsid w:val="00F5330A"/>
    <w:rsid w:val="00F537B1"/>
    <w:rsid w:val="00F53B45"/>
    <w:rsid w:val="00F53E38"/>
    <w:rsid w:val="00F5464A"/>
    <w:rsid w:val="00F55D24"/>
    <w:rsid w:val="00F56DB6"/>
    <w:rsid w:val="00F60910"/>
    <w:rsid w:val="00F61103"/>
    <w:rsid w:val="00F6147C"/>
    <w:rsid w:val="00F61775"/>
    <w:rsid w:val="00F625B2"/>
    <w:rsid w:val="00F63AFE"/>
    <w:rsid w:val="00F66ABF"/>
    <w:rsid w:val="00F67925"/>
    <w:rsid w:val="00F74F7D"/>
    <w:rsid w:val="00F7512E"/>
    <w:rsid w:val="00F753B6"/>
    <w:rsid w:val="00F758FF"/>
    <w:rsid w:val="00F75AE6"/>
    <w:rsid w:val="00F75F20"/>
    <w:rsid w:val="00F80A99"/>
    <w:rsid w:val="00F80AD7"/>
    <w:rsid w:val="00F81982"/>
    <w:rsid w:val="00F8528C"/>
    <w:rsid w:val="00F85A40"/>
    <w:rsid w:val="00F85C76"/>
    <w:rsid w:val="00F862EE"/>
    <w:rsid w:val="00F86445"/>
    <w:rsid w:val="00F87774"/>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iPriority w:val="9"/>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7652FD"/>
    <w:pPr>
      <w:jc w:val="center"/>
    </w:pPr>
    <w:rPr>
      <w:rFonts w:eastAsia="黑体"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A92229"/>
    <w:rPr>
      <w:rFonts w:ascii="Times New Roman" w:eastAsia="黑体"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image" Target="media/image167.emf"/><Relationship Id="rId21" Type="http://schemas.openxmlformats.org/officeDocument/2006/relationships/image" Target="media/image6.jpg"/><Relationship Id="rId63" Type="http://schemas.openxmlformats.org/officeDocument/2006/relationships/image" Target="media/image28.emf"/><Relationship Id="rId159" Type="http://schemas.openxmlformats.org/officeDocument/2006/relationships/image" Target="media/image82.emf"/><Relationship Id="rId324" Type="http://schemas.openxmlformats.org/officeDocument/2006/relationships/image" Target="media/image181.wmf"/><Relationship Id="rId366" Type="http://schemas.openxmlformats.org/officeDocument/2006/relationships/image" Target="media/image207.emf"/><Relationship Id="rId170" Type="http://schemas.openxmlformats.org/officeDocument/2006/relationships/image" Target="media/image93.emf"/><Relationship Id="rId226" Type="http://schemas.openxmlformats.org/officeDocument/2006/relationships/image" Target="media/image126.wmf"/><Relationship Id="rId433" Type="http://schemas.openxmlformats.org/officeDocument/2006/relationships/oleObject" Target="embeddings/oleObject161.bin"/><Relationship Id="rId268" Type="http://schemas.openxmlformats.org/officeDocument/2006/relationships/image" Target="media/image148.wmf"/><Relationship Id="rId32" Type="http://schemas.openxmlformats.org/officeDocument/2006/relationships/package" Target="embeddings/Microsoft_Visio___3.vsdx"/><Relationship Id="rId74" Type="http://schemas.openxmlformats.org/officeDocument/2006/relationships/oleObject" Target="embeddings/oleObject20.bin"/><Relationship Id="rId128" Type="http://schemas.openxmlformats.org/officeDocument/2006/relationships/image" Target="media/image62.wmf"/><Relationship Id="rId335" Type="http://schemas.openxmlformats.org/officeDocument/2006/relationships/image" Target="media/image190.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3.wmf"/><Relationship Id="rId237" Type="http://schemas.openxmlformats.org/officeDocument/2006/relationships/image" Target="media/image132.emf"/><Relationship Id="rId402" Type="http://schemas.openxmlformats.org/officeDocument/2006/relationships/image" Target="media/image225.wmf"/><Relationship Id="rId279" Type="http://schemas.openxmlformats.org/officeDocument/2006/relationships/oleObject" Target="embeddings/oleObject102.bin"/><Relationship Id="rId444" Type="http://schemas.openxmlformats.org/officeDocument/2006/relationships/image" Target="media/image250.png"/><Relationship Id="rId43" Type="http://schemas.openxmlformats.org/officeDocument/2006/relationships/image" Target="media/image18.wmf"/><Relationship Id="rId139" Type="http://schemas.openxmlformats.org/officeDocument/2006/relationships/oleObject" Target="embeddings/oleObject48.bin"/><Relationship Id="rId290" Type="http://schemas.openxmlformats.org/officeDocument/2006/relationships/image" Target="media/image159.wmf"/><Relationship Id="rId304" Type="http://schemas.microsoft.com/office/2007/relationships/diagramDrawing" Target="diagrams/drawing1.xml"/><Relationship Id="rId346" Type="http://schemas.openxmlformats.org/officeDocument/2006/relationships/image" Target="media/image197.wmf"/><Relationship Id="rId388" Type="http://schemas.openxmlformats.org/officeDocument/2006/relationships/image" Target="media/image218.wmf"/><Relationship Id="rId85" Type="http://schemas.openxmlformats.org/officeDocument/2006/relationships/image" Target="media/image39.wmf"/><Relationship Id="rId150" Type="http://schemas.openxmlformats.org/officeDocument/2006/relationships/image" Target="media/image73.tiff"/><Relationship Id="rId192" Type="http://schemas.openxmlformats.org/officeDocument/2006/relationships/oleObject" Target="embeddings/oleObject60.bin"/><Relationship Id="rId206" Type="http://schemas.openxmlformats.org/officeDocument/2006/relationships/image" Target="media/image116.wmf"/><Relationship Id="rId413" Type="http://schemas.openxmlformats.org/officeDocument/2006/relationships/oleObject" Target="embeddings/oleObject152.bin"/><Relationship Id="rId248" Type="http://schemas.openxmlformats.org/officeDocument/2006/relationships/image" Target="media/image138.wmf"/><Relationship Id="rId12" Type="http://schemas.openxmlformats.org/officeDocument/2006/relationships/footer" Target="footer3.xml"/><Relationship Id="rId108" Type="http://schemas.openxmlformats.org/officeDocument/2006/relationships/image" Target="media/image52.wm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75" Type="http://schemas.openxmlformats.org/officeDocument/2006/relationships/image" Target="media/image34.wmf"/><Relationship Id="rId96" Type="http://schemas.openxmlformats.org/officeDocument/2006/relationships/image" Target="media/image46.emf"/><Relationship Id="rId140" Type="http://schemas.openxmlformats.org/officeDocument/2006/relationships/image" Target="media/image68.wmf"/><Relationship Id="rId161" Type="http://schemas.openxmlformats.org/officeDocument/2006/relationships/image" Target="media/image84.emf"/><Relationship Id="rId182" Type="http://schemas.openxmlformats.org/officeDocument/2006/relationships/oleObject" Target="embeddings/oleObject55.bin"/><Relationship Id="rId217" Type="http://schemas.openxmlformats.org/officeDocument/2006/relationships/oleObject" Target="embeddings/oleObject72.bin"/><Relationship Id="rId378" Type="http://schemas.openxmlformats.org/officeDocument/2006/relationships/image" Target="media/image213.emf"/><Relationship Id="rId399" Type="http://schemas.openxmlformats.org/officeDocument/2006/relationships/oleObject" Target="embeddings/oleObject145.bin"/><Relationship Id="rId403" Type="http://schemas.openxmlformats.org/officeDocument/2006/relationships/oleObject" Target="embeddings/oleObject147.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oleObject" Target="embeddings/oleObject92.bin"/><Relationship Id="rId424" Type="http://schemas.openxmlformats.org/officeDocument/2006/relationships/image" Target="media/image236.wmf"/><Relationship Id="rId445" Type="http://schemas.openxmlformats.org/officeDocument/2006/relationships/image" Target="media/image251.png"/><Relationship Id="rId23" Type="http://schemas.openxmlformats.org/officeDocument/2006/relationships/image" Target="media/image8.emf"/><Relationship Id="rId119" Type="http://schemas.openxmlformats.org/officeDocument/2006/relationships/oleObject" Target="embeddings/oleObject38.bin"/><Relationship Id="rId270" Type="http://schemas.openxmlformats.org/officeDocument/2006/relationships/image" Target="media/image149.wmf"/><Relationship Id="rId291" Type="http://schemas.openxmlformats.org/officeDocument/2006/relationships/oleObject" Target="embeddings/oleObject108.bin"/><Relationship Id="rId305" Type="http://schemas.openxmlformats.org/officeDocument/2006/relationships/image" Target="media/image168.jpeg"/><Relationship Id="rId326" Type="http://schemas.openxmlformats.org/officeDocument/2006/relationships/image" Target="media/image182.wmf"/><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29.emf"/><Relationship Id="rId86" Type="http://schemas.openxmlformats.org/officeDocument/2006/relationships/oleObject" Target="embeddings/oleObject26.bin"/><Relationship Id="rId130" Type="http://schemas.openxmlformats.org/officeDocument/2006/relationships/image" Target="media/image63.wmf"/><Relationship Id="rId151" Type="http://schemas.openxmlformats.org/officeDocument/2006/relationships/image" Target="media/image74.tiff"/><Relationship Id="rId368" Type="http://schemas.openxmlformats.org/officeDocument/2006/relationships/image" Target="media/image208.wmf"/><Relationship Id="rId389" Type="http://schemas.openxmlformats.org/officeDocument/2006/relationships/oleObject" Target="embeddings/oleObject140.bin"/><Relationship Id="rId172" Type="http://schemas.openxmlformats.org/officeDocument/2006/relationships/image" Target="media/image95.emf"/><Relationship Id="rId193" Type="http://schemas.openxmlformats.org/officeDocument/2006/relationships/image" Target="media/image109.wmf"/><Relationship Id="rId207" Type="http://schemas.openxmlformats.org/officeDocument/2006/relationships/oleObject" Target="embeddings/oleObject67.bin"/><Relationship Id="rId228" Type="http://schemas.openxmlformats.org/officeDocument/2006/relationships/image" Target="media/image127.wmf"/><Relationship Id="rId249" Type="http://schemas.openxmlformats.org/officeDocument/2006/relationships/oleObject" Target="embeddings/oleObject87.bin"/><Relationship Id="rId414" Type="http://schemas.openxmlformats.org/officeDocument/2006/relationships/image" Target="media/image231.wmf"/><Relationship Id="rId435" Type="http://schemas.openxmlformats.org/officeDocument/2006/relationships/oleObject" Target="embeddings/oleObject162.bin"/><Relationship Id="rId13" Type="http://schemas.openxmlformats.org/officeDocument/2006/relationships/header" Target="header3.xml"/><Relationship Id="rId109" Type="http://schemas.openxmlformats.org/officeDocument/2006/relationships/oleObject" Target="embeddings/oleObject33.bin"/><Relationship Id="rId260" Type="http://schemas.openxmlformats.org/officeDocument/2006/relationships/image" Target="media/image144.wmf"/><Relationship Id="rId281" Type="http://schemas.openxmlformats.org/officeDocument/2006/relationships/oleObject" Target="embeddings/oleObject103.bin"/><Relationship Id="rId316" Type="http://schemas.openxmlformats.org/officeDocument/2006/relationships/image" Target="media/image175.wmf"/><Relationship Id="rId337" Type="http://schemas.openxmlformats.org/officeDocument/2006/relationships/image" Target="media/image192.jpeg"/><Relationship Id="rId34" Type="http://schemas.openxmlformats.org/officeDocument/2006/relationships/oleObject" Target="embeddings/oleObject3.bin"/><Relationship Id="rId55" Type="http://schemas.openxmlformats.org/officeDocument/2006/relationships/image" Target="media/image24.wmf"/><Relationship Id="rId76" Type="http://schemas.openxmlformats.org/officeDocument/2006/relationships/oleObject" Target="embeddings/oleObject21.bin"/><Relationship Id="rId97" Type="http://schemas.openxmlformats.org/officeDocument/2006/relationships/package" Target="embeddings/Microsoft_Visio___8.vsdx"/><Relationship Id="rId120" Type="http://schemas.openxmlformats.org/officeDocument/2006/relationships/image" Target="media/image58.wmf"/><Relationship Id="rId141" Type="http://schemas.openxmlformats.org/officeDocument/2006/relationships/oleObject" Target="embeddings/oleObject49.bin"/><Relationship Id="rId358" Type="http://schemas.openxmlformats.org/officeDocument/2006/relationships/image" Target="media/image203.wmf"/><Relationship Id="rId379" Type="http://schemas.openxmlformats.org/officeDocument/2006/relationships/package" Target="embeddings/Microsoft_Visio___11.vsdx"/><Relationship Id="rId7" Type="http://schemas.openxmlformats.org/officeDocument/2006/relationships/endnotes" Target="endnotes.xml"/><Relationship Id="rId162" Type="http://schemas.openxmlformats.org/officeDocument/2006/relationships/image" Target="media/image85.emf"/><Relationship Id="rId183" Type="http://schemas.openxmlformats.org/officeDocument/2006/relationships/image" Target="media/image104.wmf"/><Relationship Id="rId218" Type="http://schemas.openxmlformats.org/officeDocument/2006/relationships/image" Target="media/image122.wmf"/><Relationship Id="rId239" Type="http://schemas.openxmlformats.org/officeDocument/2006/relationships/oleObject" Target="embeddings/oleObject82.bin"/><Relationship Id="rId390" Type="http://schemas.openxmlformats.org/officeDocument/2006/relationships/image" Target="media/image219.wmf"/><Relationship Id="rId404" Type="http://schemas.openxmlformats.org/officeDocument/2006/relationships/image" Target="media/image226.wmf"/><Relationship Id="rId425" Type="http://schemas.openxmlformats.org/officeDocument/2006/relationships/oleObject" Target="embeddings/oleObject157.bin"/><Relationship Id="rId446" Type="http://schemas.openxmlformats.org/officeDocument/2006/relationships/header" Target="header4.xml"/><Relationship Id="rId250" Type="http://schemas.openxmlformats.org/officeDocument/2006/relationships/image" Target="media/image139.wmf"/><Relationship Id="rId271" Type="http://schemas.openxmlformats.org/officeDocument/2006/relationships/oleObject" Target="embeddings/oleObject98.bin"/><Relationship Id="rId292" Type="http://schemas.openxmlformats.org/officeDocument/2006/relationships/image" Target="media/image160.emf"/><Relationship Id="rId306" Type="http://schemas.openxmlformats.org/officeDocument/2006/relationships/image" Target="media/image169.jpeg"/><Relationship Id="rId24" Type="http://schemas.openxmlformats.org/officeDocument/2006/relationships/package" Target="embeddings/Microsoft_Visio___1.vsdx"/><Relationship Id="rId45" Type="http://schemas.openxmlformats.org/officeDocument/2006/relationships/image" Target="media/image19.wmf"/><Relationship Id="rId66" Type="http://schemas.openxmlformats.org/officeDocument/2006/relationships/package" Target="embeddings/Microsoft_Visio___5.vsdx"/><Relationship Id="rId87" Type="http://schemas.openxmlformats.org/officeDocument/2006/relationships/image" Target="media/image40.wmf"/><Relationship Id="rId110" Type="http://schemas.openxmlformats.org/officeDocument/2006/relationships/image" Target="media/image53.wmf"/><Relationship Id="rId131" Type="http://schemas.openxmlformats.org/officeDocument/2006/relationships/oleObject" Target="embeddings/oleObject44.bin"/><Relationship Id="rId327" Type="http://schemas.openxmlformats.org/officeDocument/2006/relationships/oleObject" Target="embeddings/oleObject116.bin"/><Relationship Id="rId348" Type="http://schemas.openxmlformats.org/officeDocument/2006/relationships/image" Target="media/image198.wmf"/><Relationship Id="rId369" Type="http://schemas.openxmlformats.org/officeDocument/2006/relationships/oleObject" Target="embeddings/oleObject131.bin"/><Relationship Id="rId152" Type="http://schemas.openxmlformats.org/officeDocument/2006/relationships/image" Target="media/image75.tiff"/><Relationship Id="rId173" Type="http://schemas.openxmlformats.org/officeDocument/2006/relationships/image" Target="media/image96.emf"/><Relationship Id="rId194" Type="http://schemas.openxmlformats.org/officeDocument/2006/relationships/oleObject" Target="embeddings/oleObject61.bin"/><Relationship Id="rId208" Type="http://schemas.openxmlformats.org/officeDocument/2006/relationships/image" Target="media/image117.wmf"/><Relationship Id="rId229" Type="http://schemas.openxmlformats.org/officeDocument/2006/relationships/oleObject" Target="embeddings/oleObject78.bin"/><Relationship Id="rId380" Type="http://schemas.openxmlformats.org/officeDocument/2006/relationships/image" Target="media/image214.wmf"/><Relationship Id="rId415" Type="http://schemas.openxmlformats.org/officeDocument/2006/relationships/oleObject" Target="embeddings/oleObject153.bin"/><Relationship Id="rId436" Type="http://schemas.openxmlformats.org/officeDocument/2006/relationships/image" Target="media/image242.png"/><Relationship Id="rId240" Type="http://schemas.openxmlformats.org/officeDocument/2006/relationships/image" Target="media/image134.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4.wmf"/><Relationship Id="rId56"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image" Target="media/image48.wmf"/><Relationship Id="rId282" Type="http://schemas.openxmlformats.org/officeDocument/2006/relationships/image" Target="media/image155.wmf"/><Relationship Id="rId317" Type="http://schemas.openxmlformats.org/officeDocument/2006/relationships/oleObject" Target="embeddings/oleObject113.bin"/><Relationship Id="rId338" Type="http://schemas.openxmlformats.org/officeDocument/2006/relationships/image" Target="media/image193.wmf"/><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7.emf"/><Relationship Id="rId121" Type="http://schemas.openxmlformats.org/officeDocument/2006/relationships/oleObject" Target="embeddings/oleObject39.bin"/><Relationship Id="rId142" Type="http://schemas.openxmlformats.org/officeDocument/2006/relationships/image" Target="media/image69.wmf"/><Relationship Id="rId163" Type="http://schemas.openxmlformats.org/officeDocument/2006/relationships/image" Target="media/image86.emf"/><Relationship Id="rId184" Type="http://schemas.openxmlformats.org/officeDocument/2006/relationships/oleObject" Target="embeddings/oleObject56.bin"/><Relationship Id="rId219" Type="http://schemas.openxmlformats.org/officeDocument/2006/relationships/oleObject" Target="embeddings/oleObject73.bin"/><Relationship Id="rId370" Type="http://schemas.openxmlformats.org/officeDocument/2006/relationships/image" Target="media/image209.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7.wmf"/><Relationship Id="rId447" Type="http://schemas.openxmlformats.org/officeDocument/2006/relationships/header" Target="header5.xml"/><Relationship Id="rId230" Type="http://schemas.openxmlformats.org/officeDocument/2006/relationships/image" Target="media/image128.wmf"/><Relationship Id="rId251" Type="http://schemas.openxmlformats.org/officeDocument/2006/relationships/oleObject" Target="embeddings/oleObject88.bin"/><Relationship Id="rId25" Type="http://schemas.openxmlformats.org/officeDocument/2006/relationships/image" Target="media/image9.wmf"/><Relationship Id="rId46" Type="http://schemas.openxmlformats.org/officeDocument/2006/relationships/oleObject" Target="embeddings/oleObject9.bin"/><Relationship Id="rId67" Type="http://schemas.openxmlformats.org/officeDocument/2006/relationships/image" Target="media/image30.emf"/><Relationship Id="rId272" Type="http://schemas.openxmlformats.org/officeDocument/2006/relationships/image" Target="media/image150.wmf"/><Relationship Id="rId293" Type="http://schemas.openxmlformats.org/officeDocument/2006/relationships/image" Target="media/image161.emf"/><Relationship Id="rId307" Type="http://schemas.openxmlformats.org/officeDocument/2006/relationships/image" Target="media/image170.jpeg"/><Relationship Id="rId328" Type="http://schemas.openxmlformats.org/officeDocument/2006/relationships/image" Target="media/image183.jpeg"/><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oleObject" Target="embeddings/oleObject34.bin"/><Relationship Id="rId132" Type="http://schemas.openxmlformats.org/officeDocument/2006/relationships/image" Target="media/image64.wmf"/><Relationship Id="rId153" Type="http://schemas.openxmlformats.org/officeDocument/2006/relationships/image" Target="media/image76.tiff"/><Relationship Id="rId174" Type="http://schemas.openxmlformats.org/officeDocument/2006/relationships/image" Target="media/image97.emf"/><Relationship Id="rId195" Type="http://schemas.openxmlformats.org/officeDocument/2006/relationships/image" Target="media/image110.wmf"/><Relationship Id="rId209" Type="http://schemas.openxmlformats.org/officeDocument/2006/relationships/oleObject" Target="embeddings/oleObject68.bin"/><Relationship Id="rId360" Type="http://schemas.openxmlformats.org/officeDocument/2006/relationships/image" Target="media/image204.wmf"/><Relationship Id="rId381" Type="http://schemas.openxmlformats.org/officeDocument/2006/relationships/oleObject" Target="embeddings/oleObject136.bin"/><Relationship Id="rId416" Type="http://schemas.openxmlformats.org/officeDocument/2006/relationships/image" Target="media/image232.wmf"/><Relationship Id="rId220" Type="http://schemas.openxmlformats.org/officeDocument/2006/relationships/image" Target="media/image123.wmf"/><Relationship Id="rId241" Type="http://schemas.openxmlformats.org/officeDocument/2006/relationships/oleObject" Target="embeddings/oleObject83.bin"/><Relationship Id="rId437" Type="http://schemas.openxmlformats.org/officeDocument/2006/relationships/image" Target="media/image243.png"/><Relationship Id="rId15" Type="http://schemas.openxmlformats.org/officeDocument/2006/relationships/image" Target="media/image1.emf"/><Relationship Id="rId36" Type="http://schemas.openxmlformats.org/officeDocument/2006/relationships/oleObject" Target="embeddings/oleObject4.bin"/><Relationship Id="rId57" Type="http://schemas.openxmlformats.org/officeDocument/2006/relationships/image" Target="media/image25.wmf"/><Relationship Id="rId262" Type="http://schemas.openxmlformats.org/officeDocument/2006/relationships/image" Target="media/image145.wmf"/><Relationship Id="rId283" Type="http://schemas.openxmlformats.org/officeDocument/2006/relationships/oleObject" Target="embeddings/oleObject104.bin"/><Relationship Id="rId318" Type="http://schemas.openxmlformats.org/officeDocument/2006/relationships/image" Target="media/image176.jpeg"/><Relationship Id="rId339" Type="http://schemas.openxmlformats.org/officeDocument/2006/relationships/oleObject" Target="embeddings/oleObject117.bin"/><Relationship Id="rId78" Type="http://schemas.openxmlformats.org/officeDocument/2006/relationships/oleObject" Target="embeddings/oleObject22.bin"/><Relationship Id="rId99" Type="http://schemas.openxmlformats.org/officeDocument/2006/relationships/package" Target="embeddings/Microsoft_Visio___9.vsdx"/><Relationship Id="rId101" Type="http://schemas.openxmlformats.org/officeDocument/2006/relationships/oleObject" Target="embeddings/oleObject29.bin"/><Relationship Id="rId122" Type="http://schemas.openxmlformats.org/officeDocument/2006/relationships/image" Target="media/image59.wmf"/><Relationship Id="rId143" Type="http://schemas.openxmlformats.org/officeDocument/2006/relationships/oleObject" Target="embeddings/oleObject50.bin"/><Relationship Id="rId164" Type="http://schemas.openxmlformats.org/officeDocument/2006/relationships/image" Target="media/image87.emf"/><Relationship Id="rId185" Type="http://schemas.openxmlformats.org/officeDocument/2006/relationships/image" Target="media/image105.wmf"/><Relationship Id="rId350" Type="http://schemas.openxmlformats.org/officeDocument/2006/relationships/image" Target="media/image199.wmf"/><Relationship Id="rId371" Type="http://schemas.openxmlformats.org/officeDocument/2006/relationships/oleObject" Target="embeddings/oleObject132.bin"/><Relationship Id="rId406" Type="http://schemas.openxmlformats.org/officeDocument/2006/relationships/image" Target="media/image227.wmf"/><Relationship Id="rId9" Type="http://schemas.openxmlformats.org/officeDocument/2006/relationships/header" Target="header1.xml"/><Relationship Id="rId210" Type="http://schemas.openxmlformats.org/officeDocument/2006/relationships/image" Target="media/image118.wmf"/><Relationship Id="rId392" Type="http://schemas.openxmlformats.org/officeDocument/2006/relationships/image" Target="media/image220.wmf"/><Relationship Id="rId427" Type="http://schemas.openxmlformats.org/officeDocument/2006/relationships/oleObject" Target="embeddings/oleObject158.bin"/><Relationship Id="rId448"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oleObject" Target="embeddings/oleObject79.bin"/><Relationship Id="rId252" Type="http://schemas.openxmlformats.org/officeDocument/2006/relationships/image" Target="media/image140.wmf"/><Relationship Id="rId273" Type="http://schemas.openxmlformats.org/officeDocument/2006/relationships/oleObject" Target="embeddings/oleObject99.bin"/><Relationship Id="rId294" Type="http://schemas.openxmlformats.org/officeDocument/2006/relationships/image" Target="media/image162.emf"/><Relationship Id="rId308" Type="http://schemas.openxmlformats.org/officeDocument/2006/relationships/image" Target="media/image171.wmf"/><Relationship Id="rId329" Type="http://schemas.openxmlformats.org/officeDocument/2006/relationships/image" Target="media/image184.jpeg"/><Relationship Id="rId47" Type="http://schemas.openxmlformats.org/officeDocument/2006/relationships/image" Target="media/image20.wmf"/><Relationship Id="rId68" Type="http://schemas.openxmlformats.org/officeDocument/2006/relationships/package" Target="embeddings/Microsoft_Visio___6.vsdx"/><Relationship Id="rId89" Type="http://schemas.openxmlformats.org/officeDocument/2006/relationships/image" Target="media/image41.wmf"/><Relationship Id="rId112" Type="http://schemas.openxmlformats.org/officeDocument/2006/relationships/image" Target="media/image54.wmf"/><Relationship Id="rId133" Type="http://schemas.openxmlformats.org/officeDocument/2006/relationships/oleObject" Target="embeddings/oleObject45.bin"/><Relationship Id="rId154" Type="http://schemas.openxmlformats.org/officeDocument/2006/relationships/image" Target="media/image77.tiff"/><Relationship Id="rId175" Type="http://schemas.openxmlformats.org/officeDocument/2006/relationships/image" Target="media/image98.emf"/><Relationship Id="rId340" Type="http://schemas.openxmlformats.org/officeDocument/2006/relationships/image" Target="media/image194.wmf"/><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image" Target="media/image113.wmf"/><Relationship Id="rId382" Type="http://schemas.openxmlformats.org/officeDocument/2006/relationships/image" Target="media/image215.wmf"/><Relationship Id="rId417" Type="http://schemas.openxmlformats.org/officeDocument/2006/relationships/oleObject" Target="embeddings/oleObject154.bin"/><Relationship Id="rId438" Type="http://schemas.openxmlformats.org/officeDocument/2006/relationships/image" Target="media/image244.png"/><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5.wmf"/><Relationship Id="rId263" Type="http://schemas.openxmlformats.org/officeDocument/2006/relationships/oleObject" Target="embeddings/oleObject94.bin"/><Relationship Id="rId284" Type="http://schemas.openxmlformats.org/officeDocument/2006/relationships/image" Target="media/image156.wmf"/><Relationship Id="rId319" Type="http://schemas.openxmlformats.org/officeDocument/2006/relationships/image" Target="media/image177.jpeg"/><Relationship Id="rId37" Type="http://schemas.openxmlformats.org/officeDocument/2006/relationships/image" Target="media/image15.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image" Target="media/image49.wmf"/><Relationship Id="rId123" Type="http://schemas.openxmlformats.org/officeDocument/2006/relationships/oleObject" Target="embeddings/oleObject40.bin"/><Relationship Id="rId144" Type="http://schemas.openxmlformats.org/officeDocument/2006/relationships/image" Target="media/image70.wmf"/><Relationship Id="rId330" Type="http://schemas.openxmlformats.org/officeDocument/2006/relationships/image" Target="media/image185.jpeg"/><Relationship Id="rId90" Type="http://schemas.openxmlformats.org/officeDocument/2006/relationships/oleObject" Target="embeddings/oleObject28.bin"/><Relationship Id="rId165" Type="http://schemas.openxmlformats.org/officeDocument/2006/relationships/image" Target="media/image88.e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0.w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8.wmf"/><Relationship Id="rId449" Type="http://schemas.openxmlformats.org/officeDocument/2006/relationships/fontTable" Target="fontTable.xml"/><Relationship Id="rId211" Type="http://schemas.openxmlformats.org/officeDocument/2006/relationships/oleObject" Target="embeddings/oleObject69.bin"/><Relationship Id="rId232" Type="http://schemas.openxmlformats.org/officeDocument/2006/relationships/image" Target="media/image129.wmf"/><Relationship Id="rId253" Type="http://schemas.openxmlformats.org/officeDocument/2006/relationships/oleObject" Target="embeddings/oleObject89.bin"/><Relationship Id="rId274" Type="http://schemas.openxmlformats.org/officeDocument/2006/relationships/image" Target="media/image151.wmf"/><Relationship Id="rId295" Type="http://schemas.openxmlformats.org/officeDocument/2006/relationships/image" Target="media/image163.emf"/><Relationship Id="rId309" Type="http://schemas.openxmlformats.org/officeDocument/2006/relationships/oleObject" Target="embeddings/oleObject109.bin"/><Relationship Id="rId27" Type="http://schemas.openxmlformats.org/officeDocument/2006/relationships/image" Target="media/image10.wmf"/><Relationship Id="rId48" Type="http://schemas.openxmlformats.org/officeDocument/2006/relationships/oleObject" Target="embeddings/oleObject10.bin"/><Relationship Id="rId69" Type="http://schemas.openxmlformats.org/officeDocument/2006/relationships/image" Target="media/image31.wmf"/><Relationship Id="rId113" Type="http://schemas.openxmlformats.org/officeDocument/2006/relationships/oleObject" Target="embeddings/oleObject35.bin"/><Relationship Id="rId134" Type="http://schemas.openxmlformats.org/officeDocument/2006/relationships/image" Target="media/image65.wmf"/><Relationship Id="rId320" Type="http://schemas.openxmlformats.org/officeDocument/2006/relationships/image" Target="media/image178.jpeg"/><Relationship Id="rId80" Type="http://schemas.openxmlformats.org/officeDocument/2006/relationships/oleObject" Target="embeddings/oleObject23.bin"/><Relationship Id="rId155" Type="http://schemas.openxmlformats.org/officeDocument/2006/relationships/image" Target="media/image78.tiff"/><Relationship Id="rId176" Type="http://schemas.openxmlformats.org/officeDocument/2006/relationships/image" Target="media/image99.emf"/><Relationship Id="rId197" Type="http://schemas.openxmlformats.org/officeDocument/2006/relationships/image" Target="media/image111.emf"/><Relationship Id="rId341" Type="http://schemas.openxmlformats.org/officeDocument/2006/relationships/oleObject" Target="embeddings/oleObject118.bin"/><Relationship Id="rId362" Type="http://schemas.openxmlformats.org/officeDocument/2006/relationships/image" Target="media/image205.wmf"/><Relationship Id="rId383" Type="http://schemas.openxmlformats.org/officeDocument/2006/relationships/oleObject" Target="embeddings/oleObject137.bin"/><Relationship Id="rId418" Type="http://schemas.openxmlformats.org/officeDocument/2006/relationships/image" Target="media/image233.wmf"/><Relationship Id="rId439" Type="http://schemas.openxmlformats.org/officeDocument/2006/relationships/image" Target="media/image245.png"/><Relationship Id="rId201" Type="http://schemas.openxmlformats.org/officeDocument/2006/relationships/oleObject" Target="embeddings/oleObject64.bin"/><Relationship Id="rId222" Type="http://schemas.openxmlformats.org/officeDocument/2006/relationships/image" Target="media/image124.wmf"/><Relationship Id="rId243" Type="http://schemas.openxmlformats.org/officeDocument/2006/relationships/oleObject" Target="embeddings/oleObject84.bin"/><Relationship Id="rId264" Type="http://schemas.openxmlformats.org/officeDocument/2006/relationships/image" Target="media/image146.wmf"/><Relationship Id="rId285" Type="http://schemas.openxmlformats.org/officeDocument/2006/relationships/oleObject" Target="embeddings/oleObject105.bin"/><Relationship Id="rId450" Type="http://schemas.openxmlformats.org/officeDocument/2006/relationships/theme" Target="theme/theme1.xml"/><Relationship Id="rId17" Type="http://schemas.openxmlformats.org/officeDocument/2006/relationships/image" Target="media/image3.jpeg"/><Relationship Id="rId38" Type="http://schemas.openxmlformats.org/officeDocument/2006/relationships/oleObject" Target="embeddings/oleObject5.bin"/><Relationship Id="rId59" Type="http://schemas.openxmlformats.org/officeDocument/2006/relationships/image" Target="media/image26.wmf"/><Relationship Id="rId103" Type="http://schemas.openxmlformats.org/officeDocument/2006/relationships/oleObject" Target="embeddings/oleObject30.bin"/><Relationship Id="rId124" Type="http://schemas.openxmlformats.org/officeDocument/2006/relationships/image" Target="media/image60.wmf"/><Relationship Id="rId310" Type="http://schemas.openxmlformats.org/officeDocument/2006/relationships/image" Target="media/image172.wmf"/><Relationship Id="rId70" Type="http://schemas.openxmlformats.org/officeDocument/2006/relationships/oleObject" Target="embeddings/oleObject18.bin"/><Relationship Id="rId91" Type="http://schemas.openxmlformats.org/officeDocument/2006/relationships/image" Target="media/image42.png"/><Relationship Id="rId145" Type="http://schemas.openxmlformats.org/officeDocument/2006/relationships/oleObject" Target="embeddings/oleObject51.bin"/><Relationship Id="rId166" Type="http://schemas.openxmlformats.org/officeDocument/2006/relationships/image" Target="media/image89.emf"/><Relationship Id="rId187" Type="http://schemas.openxmlformats.org/officeDocument/2006/relationships/image" Target="media/image106.wmf"/><Relationship Id="rId331" Type="http://schemas.openxmlformats.org/officeDocument/2006/relationships/image" Target="media/image186.jpeg"/><Relationship Id="rId352" Type="http://schemas.openxmlformats.org/officeDocument/2006/relationships/image" Target="media/image200.wmf"/><Relationship Id="rId373" Type="http://schemas.openxmlformats.org/officeDocument/2006/relationships/oleObject" Target="embeddings/oleObject133.bin"/><Relationship Id="rId394" Type="http://schemas.openxmlformats.org/officeDocument/2006/relationships/image" Target="media/image221.wmf"/><Relationship Id="rId408" Type="http://schemas.openxmlformats.org/officeDocument/2006/relationships/image" Target="media/image228.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80.bin"/><Relationship Id="rId254" Type="http://schemas.openxmlformats.org/officeDocument/2006/relationships/image" Target="media/image141.wmf"/><Relationship Id="rId440" Type="http://schemas.openxmlformats.org/officeDocument/2006/relationships/image" Target="media/image246.png"/><Relationship Id="rId28" Type="http://schemas.openxmlformats.org/officeDocument/2006/relationships/oleObject" Target="embeddings/oleObject2.bin"/><Relationship Id="rId49" Type="http://schemas.openxmlformats.org/officeDocument/2006/relationships/image" Target="media/image21.wmf"/><Relationship Id="rId114" Type="http://schemas.openxmlformats.org/officeDocument/2006/relationships/image" Target="media/image55.wmf"/><Relationship Id="rId275" Type="http://schemas.openxmlformats.org/officeDocument/2006/relationships/oleObject" Target="embeddings/oleObject100.bin"/><Relationship Id="rId296" Type="http://schemas.openxmlformats.org/officeDocument/2006/relationships/image" Target="media/image164.emf"/><Relationship Id="rId300" Type="http://schemas.openxmlformats.org/officeDocument/2006/relationships/diagramData" Target="diagrams/data1.xml"/><Relationship Id="rId60" Type="http://schemas.openxmlformats.org/officeDocument/2006/relationships/oleObject" Target="embeddings/oleObject16.bin"/><Relationship Id="rId81" Type="http://schemas.openxmlformats.org/officeDocument/2006/relationships/image" Target="media/image37.wmf"/><Relationship Id="rId135" Type="http://schemas.openxmlformats.org/officeDocument/2006/relationships/oleObject" Target="embeddings/oleObject46.bin"/><Relationship Id="rId156" Type="http://schemas.openxmlformats.org/officeDocument/2006/relationships/image" Target="media/image79.tiff"/><Relationship Id="rId177" Type="http://schemas.openxmlformats.org/officeDocument/2006/relationships/image" Target="media/image100.emf"/><Relationship Id="rId198" Type="http://schemas.openxmlformats.org/officeDocument/2006/relationships/image" Target="media/image112.wmf"/><Relationship Id="rId321" Type="http://schemas.openxmlformats.org/officeDocument/2006/relationships/image" Target="media/image179.jpeg"/><Relationship Id="rId342" Type="http://schemas.openxmlformats.org/officeDocument/2006/relationships/image" Target="media/image195.wmf"/><Relationship Id="rId363" Type="http://schemas.openxmlformats.org/officeDocument/2006/relationships/oleObject" Target="embeddings/oleObject129.bin"/><Relationship Id="rId384" Type="http://schemas.openxmlformats.org/officeDocument/2006/relationships/image" Target="media/image216.wmf"/><Relationship Id="rId419" Type="http://schemas.openxmlformats.org/officeDocument/2006/relationships/oleObject" Target="embeddings/oleObject155.bin"/><Relationship Id="rId202" Type="http://schemas.openxmlformats.org/officeDocument/2006/relationships/image" Target="media/image114.wmf"/><Relationship Id="rId223" Type="http://schemas.openxmlformats.org/officeDocument/2006/relationships/oleObject" Target="embeddings/oleObject75.bin"/><Relationship Id="rId244" Type="http://schemas.openxmlformats.org/officeDocument/2006/relationships/image" Target="media/image136.wmf"/><Relationship Id="rId430" Type="http://schemas.openxmlformats.org/officeDocument/2006/relationships/image" Target="media/image239.wmf"/><Relationship Id="rId18" Type="http://schemas.openxmlformats.org/officeDocument/2006/relationships/image" Target="media/image3.png"/><Relationship Id="rId39" Type="http://schemas.openxmlformats.org/officeDocument/2006/relationships/image" Target="media/image16.wmf"/><Relationship Id="rId265" Type="http://schemas.openxmlformats.org/officeDocument/2006/relationships/oleObject" Target="embeddings/oleObject95.bin"/><Relationship Id="rId286" Type="http://schemas.openxmlformats.org/officeDocument/2006/relationships/image" Target="media/image157.wmf"/><Relationship Id="rId50" Type="http://schemas.openxmlformats.org/officeDocument/2006/relationships/oleObject" Target="embeddings/oleObject11.bin"/><Relationship Id="rId104" Type="http://schemas.openxmlformats.org/officeDocument/2006/relationships/image" Target="media/image50.wmf"/><Relationship Id="rId125" Type="http://schemas.openxmlformats.org/officeDocument/2006/relationships/oleObject" Target="embeddings/oleObject41.bin"/><Relationship Id="rId146" Type="http://schemas.openxmlformats.org/officeDocument/2006/relationships/image" Target="media/image71.wmf"/><Relationship Id="rId167" Type="http://schemas.openxmlformats.org/officeDocument/2006/relationships/image" Target="media/image90.emf"/><Relationship Id="rId188" Type="http://schemas.openxmlformats.org/officeDocument/2006/relationships/oleObject" Target="embeddings/oleObject58.bin"/><Relationship Id="rId311" Type="http://schemas.openxmlformats.org/officeDocument/2006/relationships/oleObject" Target="embeddings/oleObject110.bin"/><Relationship Id="rId332" Type="http://schemas.openxmlformats.org/officeDocument/2006/relationships/image" Target="media/image187.jpeg"/><Relationship Id="rId353" Type="http://schemas.openxmlformats.org/officeDocument/2006/relationships/oleObject" Target="embeddings/oleObject124.bin"/><Relationship Id="rId374" Type="http://schemas.openxmlformats.org/officeDocument/2006/relationships/image" Target="media/image211.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2.wmf"/><Relationship Id="rId92" Type="http://schemas.openxmlformats.org/officeDocument/2006/relationships/image" Target="media/image43.png"/><Relationship Id="rId213" Type="http://schemas.openxmlformats.org/officeDocument/2006/relationships/oleObject" Target="embeddings/oleObject70.bin"/><Relationship Id="rId234" Type="http://schemas.openxmlformats.org/officeDocument/2006/relationships/image" Target="media/image130.wmf"/><Relationship Id="rId420" Type="http://schemas.openxmlformats.org/officeDocument/2006/relationships/image" Target="media/image234.e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90.bin"/><Relationship Id="rId276" Type="http://schemas.openxmlformats.org/officeDocument/2006/relationships/image" Target="media/image152.wmf"/><Relationship Id="rId297" Type="http://schemas.openxmlformats.org/officeDocument/2006/relationships/image" Target="media/image165.emf"/><Relationship Id="rId441" Type="http://schemas.openxmlformats.org/officeDocument/2006/relationships/image" Target="media/image247.png"/><Relationship Id="rId40" Type="http://schemas.openxmlformats.org/officeDocument/2006/relationships/oleObject" Target="embeddings/oleObject6.bin"/><Relationship Id="rId115" Type="http://schemas.openxmlformats.org/officeDocument/2006/relationships/oleObject" Target="embeddings/oleObject36.bin"/><Relationship Id="rId136" Type="http://schemas.openxmlformats.org/officeDocument/2006/relationships/image" Target="media/image66.wmf"/><Relationship Id="rId157" Type="http://schemas.openxmlformats.org/officeDocument/2006/relationships/image" Target="media/image80.tiff"/><Relationship Id="rId178" Type="http://schemas.openxmlformats.org/officeDocument/2006/relationships/image" Target="media/image101.emf"/><Relationship Id="rId301" Type="http://schemas.openxmlformats.org/officeDocument/2006/relationships/diagramLayout" Target="diagrams/layout1.xml"/><Relationship Id="rId322" Type="http://schemas.openxmlformats.org/officeDocument/2006/relationships/image" Target="media/image180.wmf"/><Relationship Id="rId343" Type="http://schemas.openxmlformats.org/officeDocument/2006/relationships/oleObject" Target="embeddings/oleObject119.bin"/><Relationship Id="rId364" Type="http://schemas.openxmlformats.org/officeDocument/2006/relationships/image" Target="media/image206.wmf"/><Relationship Id="rId61" Type="http://schemas.openxmlformats.org/officeDocument/2006/relationships/image" Target="media/image27.wmf"/><Relationship Id="rId82" Type="http://schemas.openxmlformats.org/officeDocument/2006/relationships/oleObject" Target="embeddings/oleObject24.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oleObject" Target="embeddings/oleObject138.bin"/><Relationship Id="rId19" Type="http://schemas.openxmlformats.org/officeDocument/2006/relationships/image" Target="media/image4.png"/><Relationship Id="rId224" Type="http://schemas.openxmlformats.org/officeDocument/2006/relationships/image" Target="media/image125.wmf"/><Relationship Id="rId245" Type="http://schemas.openxmlformats.org/officeDocument/2006/relationships/oleObject" Target="embeddings/oleObject85.bin"/><Relationship Id="rId266" Type="http://schemas.openxmlformats.org/officeDocument/2006/relationships/image" Target="media/image147.wmf"/><Relationship Id="rId287" Type="http://schemas.openxmlformats.org/officeDocument/2006/relationships/oleObject" Target="embeddings/oleObject106.bin"/><Relationship Id="rId410" Type="http://schemas.openxmlformats.org/officeDocument/2006/relationships/image" Target="media/image229.wmf"/><Relationship Id="rId431" Type="http://schemas.openxmlformats.org/officeDocument/2006/relationships/oleObject" Target="embeddings/oleObject160.bin"/><Relationship Id="rId30" Type="http://schemas.openxmlformats.org/officeDocument/2006/relationships/package" Target="embeddings/Microsoft_Visio___2.vsdx"/><Relationship Id="rId105" Type="http://schemas.openxmlformats.org/officeDocument/2006/relationships/oleObject" Target="embeddings/oleObject31.bin"/><Relationship Id="rId126" Type="http://schemas.openxmlformats.org/officeDocument/2006/relationships/image" Target="media/image61.wmf"/><Relationship Id="rId147" Type="http://schemas.openxmlformats.org/officeDocument/2006/relationships/oleObject" Target="embeddings/oleObject52.bin"/><Relationship Id="rId168" Type="http://schemas.openxmlformats.org/officeDocument/2006/relationships/image" Target="media/image91.emf"/><Relationship Id="rId312" Type="http://schemas.openxmlformats.org/officeDocument/2006/relationships/image" Target="media/image173.wmf"/><Relationship Id="rId333" Type="http://schemas.openxmlformats.org/officeDocument/2006/relationships/image" Target="media/image188.jpeg"/><Relationship Id="rId354" Type="http://schemas.openxmlformats.org/officeDocument/2006/relationships/image" Target="media/image201.wmf"/><Relationship Id="rId51" Type="http://schemas.openxmlformats.org/officeDocument/2006/relationships/image" Target="media/image22.wmf"/><Relationship Id="rId72" Type="http://schemas.openxmlformats.org/officeDocument/2006/relationships/oleObject" Target="embeddings/oleObject19.bin"/><Relationship Id="rId93" Type="http://schemas.openxmlformats.org/officeDocument/2006/relationships/image" Target="media/image44.png"/><Relationship Id="rId189" Type="http://schemas.openxmlformats.org/officeDocument/2006/relationships/image" Target="media/image107.wmf"/><Relationship Id="rId375" Type="http://schemas.openxmlformats.org/officeDocument/2006/relationships/oleObject" Target="embeddings/oleObject134.bin"/><Relationship Id="rId396" Type="http://schemas.openxmlformats.org/officeDocument/2006/relationships/image" Target="media/image222.wmf"/><Relationship Id="rId3" Type="http://schemas.openxmlformats.org/officeDocument/2006/relationships/styles" Target="styles.xml"/><Relationship Id="rId214" Type="http://schemas.openxmlformats.org/officeDocument/2006/relationships/image" Target="media/image120.wmf"/><Relationship Id="rId235" Type="http://schemas.openxmlformats.org/officeDocument/2006/relationships/oleObject" Target="embeddings/oleObject81.bin"/><Relationship Id="rId256" Type="http://schemas.openxmlformats.org/officeDocument/2006/relationships/image" Target="media/image142.wmf"/><Relationship Id="rId277" Type="http://schemas.openxmlformats.org/officeDocument/2006/relationships/oleObject" Target="embeddings/oleObject101.bin"/><Relationship Id="rId298" Type="http://schemas.openxmlformats.org/officeDocument/2006/relationships/image" Target="media/image166.emf"/><Relationship Id="rId400" Type="http://schemas.openxmlformats.org/officeDocument/2006/relationships/image" Target="media/image224.wmf"/><Relationship Id="rId421" Type="http://schemas.openxmlformats.org/officeDocument/2006/relationships/package" Target="embeddings/Microsoft_Visio___12.vsdx"/><Relationship Id="rId442" Type="http://schemas.openxmlformats.org/officeDocument/2006/relationships/image" Target="media/image248.png"/><Relationship Id="rId116" Type="http://schemas.openxmlformats.org/officeDocument/2006/relationships/image" Target="media/image56.wmf"/><Relationship Id="rId137" Type="http://schemas.openxmlformats.org/officeDocument/2006/relationships/oleObject" Target="embeddings/oleObject47.bin"/><Relationship Id="rId158" Type="http://schemas.openxmlformats.org/officeDocument/2006/relationships/image" Target="media/image81.emf"/><Relationship Id="rId302" Type="http://schemas.openxmlformats.org/officeDocument/2006/relationships/diagramQuickStyle" Target="diagrams/quickStyle1.xml"/><Relationship Id="rId323" Type="http://schemas.openxmlformats.org/officeDocument/2006/relationships/oleObject" Target="embeddings/oleObject114.bin"/><Relationship Id="rId344" Type="http://schemas.openxmlformats.org/officeDocument/2006/relationships/image" Target="media/image196.wmf"/><Relationship Id="rId20" Type="http://schemas.openxmlformats.org/officeDocument/2006/relationships/image" Target="media/image5.png"/><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image" Target="media/image38.wmf"/><Relationship Id="rId179" Type="http://schemas.openxmlformats.org/officeDocument/2006/relationships/image" Target="media/image102.wmf"/><Relationship Id="rId365" Type="http://schemas.openxmlformats.org/officeDocument/2006/relationships/oleObject" Target="embeddings/oleObject130.bin"/><Relationship Id="rId386" Type="http://schemas.openxmlformats.org/officeDocument/2006/relationships/image" Target="media/image217.wmf"/><Relationship Id="rId190" Type="http://schemas.openxmlformats.org/officeDocument/2006/relationships/oleObject" Target="embeddings/oleObject59.bin"/><Relationship Id="rId204" Type="http://schemas.openxmlformats.org/officeDocument/2006/relationships/image" Target="media/image115.wmf"/><Relationship Id="rId225" Type="http://schemas.openxmlformats.org/officeDocument/2006/relationships/oleObject" Target="embeddings/oleObject76.bin"/><Relationship Id="rId246" Type="http://schemas.openxmlformats.org/officeDocument/2006/relationships/image" Target="media/image137.wmf"/><Relationship Id="rId267" Type="http://schemas.openxmlformats.org/officeDocument/2006/relationships/oleObject" Target="embeddings/oleObject96.bin"/><Relationship Id="rId288" Type="http://schemas.openxmlformats.org/officeDocument/2006/relationships/image" Target="media/image158.wmf"/><Relationship Id="rId411" Type="http://schemas.openxmlformats.org/officeDocument/2006/relationships/oleObject" Target="embeddings/oleObject151.bin"/><Relationship Id="rId432" Type="http://schemas.openxmlformats.org/officeDocument/2006/relationships/image" Target="media/image240.wmf"/><Relationship Id="rId106" Type="http://schemas.openxmlformats.org/officeDocument/2006/relationships/image" Target="media/image51.wmf"/><Relationship Id="rId127" Type="http://schemas.openxmlformats.org/officeDocument/2006/relationships/oleObject" Target="embeddings/oleObject42.bin"/><Relationship Id="rId313" Type="http://schemas.openxmlformats.org/officeDocument/2006/relationships/oleObject" Target="embeddings/oleObject111.bin"/><Relationship Id="rId10" Type="http://schemas.openxmlformats.org/officeDocument/2006/relationships/footer" Target="footer2.xml"/><Relationship Id="rId31" Type="http://schemas.openxmlformats.org/officeDocument/2006/relationships/image" Target="media/image12.emf"/><Relationship Id="rId52" Type="http://schemas.openxmlformats.org/officeDocument/2006/relationships/oleObject" Target="embeddings/oleObject12.bin"/><Relationship Id="rId73" Type="http://schemas.openxmlformats.org/officeDocument/2006/relationships/image" Target="media/image33.wmf"/><Relationship Id="rId94" Type="http://schemas.openxmlformats.org/officeDocument/2006/relationships/image" Target="media/image45.emf"/><Relationship Id="rId148" Type="http://schemas.openxmlformats.org/officeDocument/2006/relationships/image" Target="media/image72.wmf"/><Relationship Id="rId169" Type="http://schemas.openxmlformats.org/officeDocument/2006/relationships/image" Target="media/image92.emf"/><Relationship Id="rId334" Type="http://schemas.openxmlformats.org/officeDocument/2006/relationships/image" Target="media/image189.jpeg"/><Relationship Id="rId355" Type="http://schemas.openxmlformats.org/officeDocument/2006/relationships/oleObject" Target="embeddings/oleObject125.bin"/><Relationship Id="rId376" Type="http://schemas.openxmlformats.org/officeDocument/2006/relationships/image" Target="media/image212.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1.bin"/><Relationship Id="rId236" Type="http://schemas.openxmlformats.org/officeDocument/2006/relationships/image" Target="media/image131.emf"/><Relationship Id="rId257" Type="http://schemas.openxmlformats.org/officeDocument/2006/relationships/oleObject" Target="embeddings/oleObject91.bin"/><Relationship Id="rId278" Type="http://schemas.openxmlformats.org/officeDocument/2006/relationships/image" Target="media/image153.wmf"/><Relationship Id="rId401" Type="http://schemas.openxmlformats.org/officeDocument/2006/relationships/oleObject" Target="embeddings/oleObject146.bin"/><Relationship Id="rId422" Type="http://schemas.openxmlformats.org/officeDocument/2006/relationships/image" Target="media/image235.wmf"/><Relationship Id="rId443" Type="http://schemas.openxmlformats.org/officeDocument/2006/relationships/image" Target="media/image249.png"/><Relationship Id="rId303" Type="http://schemas.openxmlformats.org/officeDocument/2006/relationships/diagramColors" Target="diagrams/colors1.xml"/><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67.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8.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0.wmf"/><Relationship Id="rId107" Type="http://schemas.openxmlformats.org/officeDocument/2006/relationships/oleObject" Target="embeddings/oleObject32.bin"/><Relationship Id="rId289" Type="http://schemas.openxmlformats.org/officeDocument/2006/relationships/oleObject" Target="embeddings/oleObject107.bin"/><Relationship Id="rId11" Type="http://schemas.openxmlformats.org/officeDocument/2006/relationships/header" Target="header2.xml"/><Relationship Id="rId53" Type="http://schemas.openxmlformats.org/officeDocument/2006/relationships/image" Target="media/image23.wmf"/><Relationship Id="rId149" Type="http://schemas.openxmlformats.org/officeDocument/2006/relationships/oleObject" Target="embeddings/oleObject53.bin"/><Relationship Id="rId314" Type="http://schemas.openxmlformats.org/officeDocument/2006/relationships/image" Target="media/image174.wmf"/><Relationship Id="rId356" Type="http://schemas.openxmlformats.org/officeDocument/2006/relationships/image" Target="media/image202.wmf"/><Relationship Id="rId398" Type="http://schemas.openxmlformats.org/officeDocument/2006/relationships/image" Target="media/image223.wmf"/><Relationship Id="rId95" Type="http://schemas.openxmlformats.org/officeDocument/2006/relationships/package" Target="embeddings/Microsoft_Visio___7.vsdx"/><Relationship Id="rId160" Type="http://schemas.openxmlformats.org/officeDocument/2006/relationships/image" Target="media/image83.emf"/><Relationship Id="rId216" Type="http://schemas.openxmlformats.org/officeDocument/2006/relationships/image" Target="media/image121.wmf"/><Relationship Id="rId423" Type="http://schemas.openxmlformats.org/officeDocument/2006/relationships/oleObject" Target="embeddings/oleObject156.bin"/><Relationship Id="rId258" Type="http://schemas.openxmlformats.org/officeDocument/2006/relationships/image" Target="media/image143.wmf"/><Relationship Id="rId22" Type="http://schemas.openxmlformats.org/officeDocument/2006/relationships/image" Target="media/image7.jpg"/><Relationship Id="rId64" Type="http://schemas.openxmlformats.org/officeDocument/2006/relationships/package" Target="embeddings/Microsoft_Visio___4.vsdx"/><Relationship Id="rId118" Type="http://schemas.openxmlformats.org/officeDocument/2006/relationships/image" Target="media/image57.wmf"/><Relationship Id="rId325" Type="http://schemas.openxmlformats.org/officeDocument/2006/relationships/oleObject" Target="embeddings/oleObject115.bin"/><Relationship Id="rId367" Type="http://schemas.openxmlformats.org/officeDocument/2006/relationships/package" Target="embeddings/Microsoft_Visio___10.vsdx"/><Relationship Id="rId171" Type="http://schemas.openxmlformats.org/officeDocument/2006/relationships/image" Target="media/image94.e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1.wmf"/><Relationship Id="rId33" Type="http://schemas.openxmlformats.org/officeDocument/2006/relationships/image" Target="media/image13.wmf"/><Relationship Id="rId129" Type="http://schemas.openxmlformats.org/officeDocument/2006/relationships/oleObject" Target="embeddings/oleObject43.bin"/><Relationship Id="rId280" Type="http://schemas.openxmlformats.org/officeDocument/2006/relationships/image" Target="media/image154.wmf"/><Relationship Id="rId336" Type="http://schemas.openxmlformats.org/officeDocument/2006/relationships/image" Target="media/image191.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231DE4DD-6000-4744-8EE6-756F37809887}" type="presOf" srcId="{06682062-1C3D-46BC-80AF-DC82294F005C}" destId="{05192E67-ACB2-4D67-860B-2B8310D16F2B}" srcOrd="0" destOrd="0" presId="urn:microsoft.com/office/officeart/2005/8/layout/process1"/>
    <dgm:cxn modelId="{BDE4BFED-1C93-45B6-B2CD-55EEB6A1E3F4}" type="presOf" srcId="{CB5FA07F-08D4-4F03-AFB4-6576096AB252}" destId="{8C78A0DE-AFDA-4C21-9A62-32E322610222}"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579CA0B4-164B-41A7-8F61-89DF3E13AB4E}" type="presOf" srcId="{6FFCF322-C3D4-40D2-B20B-CD00F053DF53}" destId="{5AAFB033-CEAE-4D42-BBD1-0767A4176ADA}" srcOrd="0" destOrd="0" presId="urn:microsoft.com/office/officeart/2005/8/layout/process1"/>
    <dgm:cxn modelId="{71D0A8A9-8CA0-47E3-8EC1-747349132E87}" type="presOf" srcId="{6481F18B-C9A9-4743-B50B-76AC2217D2F0}" destId="{943EA977-E590-43FC-B433-794C18D4F811}" srcOrd="0" destOrd="0" presId="urn:microsoft.com/office/officeart/2005/8/layout/process1"/>
    <dgm:cxn modelId="{26EB08F4-9BAB-4DEE-928C-237178004F5B}" type="presOf" srcId="{7A83B213-D4D4-4B28-A2EE-84C4CC06DFEC}" destId="{745B1864-33D4-4703-AEA3-FECF10C1C4CD}" srcOrd="1"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2D8ADFBB-C7CE-4291-8AC3-AC2B1350AE76}" type="presOf" srcId="{0A267385-2757-4D1C-BDEC-528E06777E0A}" destId="{21626CA5-2879-4F20-B883-5227432B3FCA}" srcOrd="0" destOrd="0" presId="urn:microsoft.com/office/officeart/2005/8/layout/process1"/>
    <dgm:cxn modelId="{9ABE4EE5-80D9-4227-8923-259E24EB0336}" type="presOf" srcId="{7A83B213-D4D4-4B28-A2EE-84C4CC06DFEC}" destId="{12391EFC-B6C4-41C5-82D5-B085EB6A49CF}" srcOrd="0" destOrd="0" presId="urn:microsoft.com/office/officeart/2005/8/layout/process1"/>
    <dgm:cxn modelId="{66FC36BB-580D-4DE9-8F3B-A7CD110A2FBA}" type="presOf" srcId="{0C9CA79F-3A3D-44D9-A67E-05AD1BBEE791}" destId="{95B68E1F-51EB-4355-9244-9081D2DB1014}" srcOrd="0"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86981D47-366E-47E3-BD9F-40FAE2755B3B}" type="presOf" srcId="{EACAB4FA-FF69-40F6-BCE0-E1C79B7A4E26}" destId="{38FAF3E9-49BF-482C-8C6C-179D9E27A6EE}" srcOrd="0" destOrd="0" presId="urn:microsoft.com/office/officeart/2005/8/layout/process1"/>
    <dgm:cxn modelId="{2970CAD1-4254-4A98-AF6A-AFD6BE429419}" type="presOf" srcId="{B78A231E-FF7D-4A09-8D3A-84BED7CDB1EC}" destId="{5B1A13D8-C0B7-4AA5-92BB-3E81F3789330}" srcOrd="0" destOrd="0" presId="urn:microsoft.com/office/officeart/2005/8/layout/process1"/>
    <dgm:cxn modelId="{376AAF52-572E-4C86-B9EF-D48B733F2591}" type="presOf" srcId="{CB5FA07F-08D4-4F03-AFB4-6576096AB252}" destId="{9C945D61-9A3C-41AE-8C2A-38CB2176104B}" srcOrd="1" destOrd="0" presId="urn:microsoft.com/office/officeart/2005/8/layout/process1"/>
    <dgm:cxn modelId="{9C077CC8-8AE9-4CFD-BEC7-2FAB0317FA33}" type="presOf" srcId="{1CCF52EA-62C4-4F0F-91FA-5601EC9C301B}" destId="{EE682C93-B92E-4B79-B792-3B2C1375C9D4}" srcOrd="1" destOrd="0" presId="urn:microsoft.com/office/officeart/2005/8/layout/process1"/>
    <dgm:cxn modelId="{11181093-A096-418C-8D5F-D0B9273E1796}" type="presOf" srcId="{74FE4D91-DE12-4758-A67E-F7FB0EBBFE64}" destId="{DB0B5562-05EB-4707-90D8-2CC13125CA48}" srcOrd="0" destOrd="0" presId="urn:microsoft.com/office/officeart/2005/8/layout/process1"/>
    <dgm:cxn modelId="{E82B706B-9EFF-4C78-9CF5-B49884B11F29}" type="presOf" srcId="{CD3B9252-53A5-4D0F-AF25-9C1C1788ABBB}" destId="{657FF075-E3CA-4465-9A31-C4EB3532B788}" srcOrd="0" destOrd="0" presId="urn:microsoft.com/office/officeart/2005/8/layout/process1"/>
    <dgm:cxn modelId="{EABB9214-253A-4DC4-8C0B-95FC9E350C07}" type="presOf" srcId="{6481F18B-C9A9-4743-B50B-76AC2217D2F0}" destId="{CB05E734-CABB-47D4-826C-7720845DEBF9}" srcOrd="1" destOrd="0" presId="urn:microsoft.com/office/officeart/2005/8/layout/process1"/>
    <dgm:cxn modelId="{EF3E27E9-9861-4FA0-99C4-EF9BAD3B010A}" type="presOf" srcId="{6FFCF322-C3D4-40D2-B20B-CD00F053DF53}" destId="{C4128394-C0CD-466B-A002-84E51D0EB3EC}" srcOrd="1" destOrd="0" presId="urn:microsoft.com/office/officeart/2005/8/layout/process1"/>
    <dgm:cxn modelId="{D740CB24-9E2A-4147-9C69-B6E84AE8FA86}" type="presOf" srcId="{60D0B406-1E2B-4A34-ACFD-58034D96595D}" destId="{DB51E3CF-2DE0-4461-B66C-81F7029B7260}" srcOrd="0" destOrd="0" presId="urn:microsoft.com/office/officeart/2005/8/layout/process1"/>
    <dgm:cxn modelId="{10E3AEC4-AD13-477A-9C0E-93B99C1BF7AD}" type="presOf" srcId="{4E3D4871-66DE-4219-AA01-855C43B6470B}" destId="{7CC31FE8-BAC2-443F-A2BD-8041902B91C4}"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465B5255-210A-4E17-B850-9E41CCDD34C7}" type="presOf" srcId="{06682062-1C3D-46BC-80AF-DC82294F005C}" destId="{3A119DAD-2313-49DF-9ACF-DE22D03ACD0F}" srcOrd="1"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A3AD9748-6D2A-4B92-B6C7-AA56AE2F7EB6}" type="presOf" srcId="{1CCF52EA-62C4-4F0F-91FA-5601EC9C301B}" destId="{74E747DF-A30E-4EB3-BA19-4E96619139A9}"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6FEF930A-022B-419B-ADA5-546C83864B29}" type="presParOf" srcId="{657FF075-E3CA-4465-9A31-C4EB3532B788}" destId="{95B68E1F-51EB-4355-9244-9081D2DB1014}" srcOrd="0" destOrd="0" presId="urn:microsoft.com/office/officeart/2005/8/layout/process1"/>
    <dgm:cxn modelId="{B9B918D1-588F-469D-8645-BB983BEDBBE0}" type="presParOf" srcId="{657FF075-E3CA-4465-9A31-C4EB3532B788}" destId="{05192E67-ACB2-4D67-860B-2B8310D16F2B}" srcOrd="1" destOrd="0" presId="urn:microsoft.com/office/officeart/2005/8/layout/process1"/>
    <dgm:cxn modelId="{881EF310-5D3D-4D06-9DDF-1E55E9820CCE}" type="presParOf" srcId="{05192E67-ACB2-4D67-860B-2B8310D16F2B}" destId="{3A119DAD-2313-49DF-9ACF-DE22D03ACD0F}" srcOrd="0" destOrd="0" presId="urn:microsoft.com/office/officeart/2005/8/layout/process1"/>
    <dgm:cxn modelId="{81C85155-5B89-4DDF-A78D-3B6FAA7F184D}" type="presParOf" srcId="{657FF075-E3CA-4465-9A31-C4EB3532B788}" destId="{21626CA5-2879-4F20-B883-5227432B3FCA}" srcOrd="2" destOrd="0" presId="urn:microsoft.com/office/officeart/2005/8/layout/process1"/>
    <dgm:cxn modelId="{B6AD7DE0-A28D-4E35-BC1E-64665FF37256}" type="presParOf" srcId="{657FF075-E3CA-4465-9A31-C4EB3532B788}" destId="{5AAFB033-CEAE-4D42-BBD1-0767A4176ADA}" srcOrd="3" destOrd="0" presId="urn:microsoft.com/office/officeart/2005/8/layout/process1"/>
    <dgm:cxn modelId="{ECA00C1C-5A61-4E05-A772-54FCBBA572C6}" type="presParOf" srcId="{5AAFB033-CEAE-4D42-BBD1-0767A4176ADA}" destId="{C4128394-C0CD-466B-A002-84E51D0EB3EC}" srcOrd="0" destOrd="0" presId="urn:microsoft.com/office/officeart/2005/8/layout/process1"/>
    <dgm:cxn modelId="{E6ACCC19-FE2C-4497-AD5F-0FB124E2FE18}" type="presParOf" srcId="{657FF075-E3CA-4465-9A31-C4EB3532B788}" destId="{DB51E3CF-2DE0-4461-B66C-81F7029B7260}" srcOrd="4" destOrd="0" presId="urn:microsoft.com/office/officeart/2005/8/layout/process1"/>
    <dgm:cxn modelId="{2A8D6D13-6217-4EED-ADF2-758086687FA1}" type="presParOf" srcId="{657FF075-E3CA-4465-9A31-C4EB3532B788}" destId="{74E747DF-A30E-4EB3-BA19-4E96619139A9}" srcOrd="5" destOrd="0" presId="urn:microsoft.com/office/officeart/2005/8/layout/process1"/>
    <dgm:cxn modelId="{0B14C6C1-0F53-45E8-ABE2-8F9FE9A5830E}" type="presParOf" srcId="{74E747DF-A30E-4EB3-BA19-4E96619139A9}" destId="{EE682C93-B92E-4B79-B792-3B2C1375C9D4}" srcOrd="0" destOrd="0" presId="urn:microsoft.com/office/officeart/2005/8/layout/process1"/>
    <dgm:cxn modelId="{DDF5FE17-3F48-4C28-B498-923ABB6676B8}" type="presParOf" srcId="{657FF075-E3CA-4465-9A31-C4EB3532B788}" destId="{5B1A13D8-C0B7-4AA5-92BB-3E81F3789330}" srcOrd="6" destOrd="0" presId="urn:microsoft.com/office/officeart/2005/8/layout/process1"/>
    <dgm:cxn modelId="{B45AE7E2-01E1-4143-BF14-CD744C975BE4}" type="presParOf" srcId="{657FF075-E3CA-4465-9A31-C4EB3532B788}" destId="{8C78A0DE-AFDA-4C21-9A62-32E322610222}" srcOrd="7" destOrd="0" presId="urn:microsoft.com/office/officeart/2005/8/layout/process1"/>
    <dgm:cxn modelId="{E54F15B2-26A7-4439-BA0D-EB9121B93E42}" type="presParOf" srcId="{8C78A0DE-AFDA-4C21-9A62-32E322610222}" destId="{9C945D61-9A3C-41AE-8C2A-38CB2176104B}" srcOrd="0" destOrd="0" presId="urn:microsoft.com/office/officeart/2005/8/layout/process1"/>
    <dgm:cxn modelId="{6C77A05D-24D4-453D-BE41-4940662AE215}" type="presParOf" srcId="{657FF075-E3CA-4465-9A31-C4EB3532B788}" destId="{DB0B5562-05EB-4707-90D8-2CC13125CA48}" srcOrd="8" destOrd="0" presId="urn:microsoft.com/office/officeart/2005/8/layout/process1"/>
    <dgm:cxn modelId="{67ED315F-3860-4C5A-AF6B-21D75FF0D330}" type="presParOf" srcId="{657FF075-E3CA-4465-9A31-C4EB3532B788}" destId="{12391EFC-B6C4-41C5-82D5-B085EB6A49CF}" srcOrd="9" destOrd="0" presId="urn:microsoft.com/office/officeart/2005/8/layout/process1"/>
    <dgm:cxn modelId="{9DC2F295-5173-453E-8BBC-C18D698B949E}" type="presParOf" srcId="{12391EFC-B6C4-41C5-82D5-B085EB6A49CF}" destId="{745B1864-33D4-4703-AEA3-FECF10C1C4CD}" srcOrd="0" destOrd="0" presId="urn:microsoft.com/office/officeart/2005/8/layout/process1"/>
    <dgm:cxn modelId="{8AEFAAC3-728F-48E6-8961-232A6EEE1C9C}" type="presParOf" srcId="{657FF075-E3CA-4465-9A31-C4EB3532B788}" destId="{7CC31FE8-BAC2-443F-A2BD-8041902B91C4}" srcOrd="10" destOrd="0" presId="urn:microsoft.com/office/officeart/2005/8/layout/process1"/>
    <dgm:cxn modelId="{C2E1EC39-379C-42D9-8763-4B3245953917}" type="presParOf" srcId="{657FF075-E3CA-4465-9A31-C4EB3532B788}" destId="{943EA977-E590-43FC-B433-794C18D4F811}" srcOrd="11" destOrd="0" presId="urn:microsoft.com/office/officeart/2005/8/layout/process1"/>
    <dgm:cxn modelId="{AEA7BE40-56DE-4DB2-92AA-FECA6F45FCDD}" type="presParOf" srcId="{943EA977-E590-43FC-B433-794C18D4F811}" destId="{CB05E734-CABB-47D4-826C-7720845DEBF9}" srcOrd="0" destOrd="0" presId="urn:microsoft.com/office/officeart/2005/8/layout/process1"/>
    <dgm:cxn modelId="{8682EEAD-6DF5-4D43-97A9-4D4FB8B4362B}"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0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DBD006C5-3FDB-4771-BB13-6C7152749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3</TotalTime>
  <Pages>52</Pages>
  <Words>8720</Words>
  <Characters>49704</Characters>
  <Application>Microsoft Office Word</Application>
  <DocSecurity>0</DocSecurity>
  <Lines>414</Lines>
  <Paragraphs>116</Paragraphs>
  <ScaleCrop>false</ScaleCrop>
  <Company/>
  <LinksUpToDate>false</LinksUpToDate>
  <CharactersWithSpaces>58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344</cp:revision>
  <cp:lastPrinted>2015-11-23T03:01:00Z</cp:lastPrinted>
  <dcterms:created xsi:type="dcterms:W3CDTF">2015-11-04T06:10:00Z</dcterms:created>
  <dcterms:modified xsi:type="dcterms:W3CDTF">2015-11-23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